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E40FF" w:rsidRDefault="005C36DC" w:rsidP="00FE40FF">
      <w:pPr>
        <w:pStyle w:val="10"/>
      </w:pPr>
      <w:r>
        <w:rPr>
          <w:rFonts w:hint="eastAsia"/>
        </w:rPr>
        <w:t>组织</w:t>
      </w:r>
      <w:r w:rsidR="00FE40FF">
        <w:rPr>
          <w:rFonts w:hint="eastAsia"/>
        </w:rPr>
        <w:t>管理</w:t>
      </w:r>
    </w:p>
    <w:p w:rsidR="00FD7C8D" w:rsidRPr="009762B2" w:rsidRDefault="00EE74EF" w:rsidP="00FE40FF">
      <w:pPr>
        <w:pStyle w:val="2"/>
      </w:pPr>
      <w:r w:rsidRPr="009762B2">
        <w:rPr>
          <w:rFonts w:hint="eastAsia"/>
        </w:rPr>
        <w:t>校园信息管理</w:t>
      </w:r>
    </w:p>
    <w:p w:rsidR="00EE74EF" w:rsidRPr="009762B2" w:rsidRDefault="00EE74EF" w:rsidP="00924D9A">
      <w:pPr>
        <w:pStyle w:val="a5"/>
        <w:numPr>
          <w:ilvl w:val="0"/>
          <w:numId w:val="14"/>
        </w:numPr>
        <w:ind w:firstLineChars="0"/>
        <w:rPr>
          <w:rFonts w:ascii="微软雅黑" w:hAnsi="微软雅黑"/>
          <w:szCs w:val="21"/>
        </w:rPr>
      </w:pPr>
      <w:r w:rsidRPr="009762B2">
        <w:rPr>
          <w:rFonts w:ascii="微软雅黑" w:hAnsi="微软雅黑" w:hint="eastAsia"/>
          <w:szCs w:val="21"/>
        </w:rPr>
        <w:t>功能描述：实现对各个校园的</w:t>
      </w:r>
      <w:r w:rsidR="00ED03E7" w:rsidRPr="009762B2">
        <w:rPr>
          <w:rFonts w:ascii="微软雅黑" w:hAnsi="微软雅黑" w:hint="eastAsia"/>
          <w:szCs w:val="21"/>
        </w:rPr>
        <w:t>基础信息</w:t>
      </w:r>
      <w:r w:rsidR="000707FF">
        <w:rPr>
          <w:rFonts w:ascii="微软雅黑" w:hAnsi="微软雅黑" w:hint="eastAsia"/>
          <w:szCs w:val="21"/>
        </w:rPr>
        <w:t>管理，包括对校园信息的增</w:t>
      </w:r>
      <w:r w:rsidRPr="009762B2">
        <w:rPr>
          <w:rFonts w:ascii="微软雅黑" w:hAnsi="微软雅黑" w:hint="eastAsia"/>
          <w:szCs w:val="21"/>
        </w:rPr>
        <w:t>、改、查</w:t>
      </w:r>
    </w:p>
    <w:p w:rsidR="00C06533" w:rsidRPr="00924D9A" w:rsidRDefault="00A15852" w:rsidP="00924D9A">
      <w:pPr>
        <w:pStyle w:val="a5"/>
        <w:numPr>
          <w:ilvl w:val="0"/>
          <w:numId w:val="14"/>
        </w:numPr>
        <w:ind w:firstLineChars="0"/>
        <w:rPr>
          <w:rFonts w:ascii="微软雅黑" w:hAnsi="微软雅黑"/>
          <w:szCs w:val="21"/>
        </w:rPr>
      </w:pPr>
      <w:r w:rsidRPr="00924D9A">
        <w:rPr>
          <w:rFonts w:ascii="微软雅黑" w:hAnsi="微软雅黑" w:hint="eastAsia"/>
          <w:szCs w:val="21"/>
        </w:rPr>
        <w:t>权限描述</w:t>
      </w:r>
      <w:r w:rsidR="00C224CE" w:rsidRPr="00924D9A">
        <w:rPr>
          <w:rFonts w:ascii="微软雅黑" w:hAnsi="微软雅黑" w:hint="eastAsia"/>
          <w:szCs w:val="21"/>
        </w:rPr>
        <w:t>(针对单个校园)</w:t>
      </w:r>
    </w:p>
    <w:tbl>
      <w:tblPr>
        <w:tblStyle w:val="-11"/>
        <w:tblW w:w="8521" w:type="dxa"/>
        <w:tblInd w:w="840" w:type="dxa"/>
        <w:tblLook w:val="04A0"/>
      </w:tblPr>
      <w:tblGrid>
        <w:gridCol w:w="1704"/>
        <w:gridCol w:w="1704"/>
        <w:gridCol w:w="1704"/>
        <w:gridCol w:w="1704"/>
        <w:gridCol w:w="1705"/>
      </w:tblGrid>
      <w:tr w:rsidR="009850E0" w:rsidRPr="009762B2" w:rsidTr="009850E0">
        <w:trPr>
          <w:cnfStyle w:val="100000000000"/>
        </w:trPr>
        <w:tc>
          <w:tcPr>
            <w:cnfStyle w:val="001000000000"/>
            <w:tcW w:w="1704" w:type="dxa"/>
          </w:tcPr>
          <w:p w:rsidR="009850E0" w:rsidRPr="009762B2" w:rsidRDefault="009850E0" w:rsidP="00A15852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1704" w:type="dxa"/>
          </w:tcPr>
          <w:p w:rsidR="009850E0" w:rsidRPr="009762B2" w:rsidRDefault="009850E0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数据范围</w:t>
            </w:r>
          </w:p>
        </w:tc>
        <w:tc>
          <w:tcPr>
            <w:tcW w:w="1704" w:type="dxa"/>
          </w:tcPr>
          <w:p w:rsidR="009850E0" w:rsidRPr="009762B2" w:rsidRDefault="009850E0" w:rsidP="00A15852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查询</w:t>
            </w:r>
          </w:p>
        </w:tc>
        <w:tc>
          <w:tcPr>
            <w:tcW w:w="1704" w:type="dxa"/>
          </w:tcPr>
          <w:p w:rsidR="009850E0" w:rsidRPr="009762B2" w:rsidRDefault="009850E0" w:rsidP="00A15852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添加</w:t>
            </w:r>
          </w:p>
        </w:tc>
        <w:tc>
          <w:tcPr>
            <w:tcW w:w="1705" w:type="dxa"/>
          </w:tcPr>
          <w:p w:rsidR="009850E0" w:rsidRPr="009762B2" w:rsidRDefault="009850E0" w:rsidP="00A15852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修改</w:t>
            </w:r>
          </w:p>
        </w:tc>
      </w:tr>
      <w:tr w:rsidR="009850E0" w:rsidRPr="009762B2" w:rsidTr="009850E0">
        <w:trPr>
          <w:cnfStyle w:val="000000100000"/>
        </w:trPr>
        <w:tc>
          <w:tcPr>
            <w:cnfStyle w:val="001000000000"/>
            <w:tcW w:w="1704" w:type="dxa"/>
          </w:tcPr>
          <w:p w:rsidR="009850E0" w:rsidRPr="009762B2" w:rsidRDefault="009850E0" w:rsidP="00A15852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超级管理员</w:t>
            </w:r>
          </w:p>
        </w:tc>
        <w:tc>
          <w:tcPr>
            <w:tcW w:w="1704" w:type="dxa"/>
          </w:tcPr>
          <w:p w:rsidR="009850E0" w:rsidRPr="009762B2" w:rsidRDefault="009850E0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所有</w:t>
            </w:r>
          </w:p>
        </w:tc>
        <w:tc>
          <w:tcPr>
            <w:tcW w:w="1704" w:type="dxa"/>
          </w:tcPr>
          <w:p w:rsidR="009850E0" w:rsidRPr="009762B2" w:rsidRDefault="009850E0" w:rsidP="00A15852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4" w:type="dxa"/>
          </w:tcPr>
          <w:p w:rsidR="009850E0" w:rsidRPr="009762B2" w:rsidRDefault="009850E0" w:rsidP="00A15852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5" w:type="dxa"/>
          </w:tcPr>
          <w:p w:rsidR="009850E0" w:rsidRPr="009762B2" w:rsidRDefault="009850E0" w:rsidP="00A15852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9850E0" w:rsidRPr="009762B2" w:rsidTr="009850E0">
        <w:tc>
          <w:tcPr>
            <w:cnfStyle w:val="001000000000"/>
            <w:tcW w:w="1704" w:type="dxa"/>
          </w:tcPr>
          <w:p w:rsidR="009850E0" w:rsidRPr="009762B2" w:rsidRDefault="009850E0" w:rsidP="00A15852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校园管理员</w:t>
            </w:r>
          </w:p>
        </w:tc>
        <w:tc>
          <w:tcPr>
            <w:tcW w:w="1704" w:type="dxa"/>
          </w:tcPr>
          <w:p w:rsidR="009850E0" w:rsidRPr="009762B2" w:rsidRDefault="009850E0" w:rsidP="00C27636">
            <w:pPr>
              <w:cnfStyle w:val="0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704" w:type="dxa"/>
          </w:tcPr>
          <w:p w:rsidR="009850E0" w:rsidRPr="009762B2" w:rsidRDefault="009850E0" w:rsidP="00A15852">
            <w:pPr>
              <w:cnfStyle w:val="0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4" w:type="dxa"/>
          </w:tcPr>
          <w:p w:rsidR="009850E0" w:rsidRPr="000740A0" w:rsidRDefault="009850E0" w:rsidP="00A15852">
            <w:pPr>
              <w:cnfStyle w:val="000000000000"/>
              <w:rPr>
                <w:rFonts w:ascii="微软雅黑" w:hAnsi="微软雅黑"/>
                <w:color w:val="FF0000"/>
                <w:szCs w:val="21"/>
              </w:rPr>
            </w:pPr>
            <w:r w:rsidRPr="000740A0">
              <w:rPr>
                <w:rFonts w:ascii="微软雅黑" w:hAnsi="微软雅黑" w:hint="eastAsia"/>
                <w:color w:val="FF0000"/>
                <w:szCs w:val="21"/>
              </w:rPr>
              <w:t>N</w:t>
            </w:r>
          </w:p>
        </w:tc>
        <w:tc>
          <w:tcPr>
            <w:tcW w:w="1705" w:type="dxa"/>
          </w:tcPr>
          <w:p w:rsidR="009850E0" w:rsidRPr="009762B2" w:rsidRDefault="009850E0" w:rsidP="00A15852">
            <w:pPr>
              <w:cnfStyle w:val="0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9850E0" w:rsidRPr="009762B2" w:rsidTr="009850E0">
        <w:trPr>
          <w:cnfStyle w:val="000000100000"/>
        </w:trPr>
        <w:tc>
          <w:tcPr>
            <w:cnfStyle w:val="001000000000"/>
            <w:tcW w:w="1704" w:type="dxa"/>
          </w:tcPr>
          <w:p w:rsidR="009850E0" w:rsidRPr="009762B2" w:rsidRDefault="009850E0" w:rsidP="00A15852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老师</w:t>
            </w:r>
          </w:p>
        </w:tc>
        <w:tc>
          <w:tcPr>
            <w:tcW w:w="1704" w:type="dxa"/>
          </w:tcPr>
          <w:p w:rsidR="009850E0" w:rsidRPr="009762B2" w:rsidRDefault="009850E0" w:rsidP="00A15852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704" w:type="dxa"/>
          </w:tcPr>
          <w:p w:rsidR="009850E0" w:rsidRPr="009762B2" w:rsidRDefault="009850E0" w:rsidP="00A15852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4" w:type="dxa"/>
          </w:tcPr>
          <w:p w:rsidR="009850E0" w:rsidRPr="009762B2" w:rsidRDefault="009850E0" w:rsidP="00A15852">
            <w:pPr>
              <w:cnfStyle w:val="000000100000"/>
              <w:rPr>
                <w:rFonts w:ascii="微软雅黑" w:hAnsi="微软雅黑"/>
                <w:color w:val="FF0000"/>
                <w:szCs w:val="21"/>
              </w:rPr>
            </w:pPr>
            <w:r w:rsidRPr="009762B2">
              <w:rPr>
                <w:rFonts w:ascii="微软雅黑" w:hAnsi="微软雅黑" w:hint="eastAsia"/>
                <w:color w:val="FF0000"/>
                <w:szCs w:val="21"/>
              </w:rPr>
              <w:t>N</w:t>
            </w:r>
          </w:p>
        </w:tc>
        <w:tc>
          <w:tcPr>
            <w:tcW w:w="1705" w:type="dxa"/>
          </w:tcPr>
          <w:p w:rsidR="009850E0" w:rsidRPr="009762B2" w:rsidRDefault="009850E0" w:rsidP="00A15852">
            <w:pPr>
              <w:cnfStyle w:val="000000100000"/>
              <w:rPr>
                <w:rFonts w:ascii="微软雅黑" w:hAnsi="微软雅黑"/>
                <w:color w:val="FF0000"/>
                <w:szCs w:val="21"/>
              </w:rPr>
            </w:pPr>
            <w:r w:rsidRPr="009762B2">
              <w:rPr>
                <w:rFonts w:ascii="微软雅黑" w:hAnsi="微软雅黑" w:hint="eastAsia"/>
                <w:color w:val="FF0000"/>
                <w:szCs w:val="21"/>
              </w:rPr>
              <w:t>N</w:t>
            </w:r>
          </w:p>
        </w:tc>
      </w:tr>
    </w:tbl>
    <w:p w:rsidR="0039273B" w:rsidRPr="009762B2" w:rsidRDefault="00E967E0" w:rsidP="00FE40FF">
      <w:pPr>
        <w:pStyle w:val="3"/>
      </w:pPr>
      <w:r w:rsidRPr="009762B2">
        <w:rPr>
          <w:rFonts w:hint="eastAsia"/>
        </w:rPr>
        <w:t>校园信息查询</w:t>
      </w:r>
    </w:p>
    <w:p w:rsidR="0064681B" w:rsidRPr="00924D9A" w:rsidRDefault="0064681B" w:rsidP="00924D9A">
      <w:pPr>
        <w:pStyle w:val="a5"/>
        <w:numPr>
          <w:ilvl w:val="0"/>
          <w:numId w:val="15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功能描述：</w:t>
      </w:r>
      <w:r w:rsidR="009762B2" w:rsidRPr="00924D9A">
        <w:rPr>
          <w:rFonts w:ascii="微软雅黑" w:hAnsi="微软雅黑" w:hint="eastAsia"/>
        </w:rPr>
        <w:t>对校园信息的查询，如果当前用户为校园用户时，则不显示信息列表页面，直接显示校园详情页面</w:t>
      </w:r>
    </w:p>
    <w:p w:rsidR="009762B2" w:rsidRPr="007076E2" w:rsidRDefault="007076E2" w:rsidP="00FE40FF">
      <w:pPr>
        <w:pStyle w:val="4"/>
      </w:pPr>
      <w:r>
        <w:rPr>
          <w:rFonts w:hint="eastAsia"/>
        </w:rPr>
        <w:t>校园信息列表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9762B2" w:rsidRPr="009762B2" w:rsidTr="009762B2">
        <w:tc>
          <w:tcPr>
            <w:tcW w:w="8162" w:type="dxa"/>
            <w:gridSpan w:val="2"/>
            <w:shd w:val="clear" w:color="auto" w:fill="FFFF00"/>
          </w:tcPr>
          <w:p w:rsidR="009762B2" w:rsidRPr="009762B2" w:rsidRDefault="009762B2" w:rsidP="009762B2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9762B2" w:rsidRPr="009762B2" w:rsidTr="00006C7D">
        <w:tc>
          <w:tcPr>
            <w:tcW w:w="3717" w:type="dxa"/>
            <w:shd w:val="clear" w:color="auto" w:fill="00B0F0"/>
          </w:tcPr>
          <w:p w:rsidR="009762B2" w:rsidRPr="009762B2" w:rsidRDefault="009762B2" w:rsidP="009762B2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9762B2" w:rsidRPr="009762B2" w:rsidRDefault="009762B2" w:rsidP="009762B2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762B2" w:rsidRPr="009762B2" w:rsidTr="00006C7D">
        <w:tc>
          <w:tcPr>
            <w:tcW w:w="3717" w:type="dxa"/>
          </w:tcPr>
          <w:p w:rsidR="009762B2" w:rsidRPr="009762B2" w:rsidRDefault="009762B2" w:rsidP="009762B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9762B2" w:rsidRPr="009762B2" w:rsidRDefault="000618D9" w:rsidP="009762B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</w:t>
            </w:r>
            <w:r w:rsidR="009762B2">
              <w:rPr>
                <w:rFonts w:ascii="微软雅黑" w:hAnsi="微软雅黑" w:hint="eastAsia"/>
              </w:rPr>
              <w:t>模糊匹配</w:t>
            </w:r>
          </w:p>
        </w:tc>
      </w:tr>
      <w:tr w:rsidR="009762B2" w:rsidRPr="009762B2" w:rsidTr="00006C7D">
        <w:tc>
          <w:tcPr>
            <w:tcW w:w="3717" w:type="dxa"/>
          </w:tcPr>
          <w:p w:rsidR="009762B2" w:rsidRPr="009762B2" w:rsidRDefault="009762B2" w:rsidP="009762B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在省</w:t>
            </w:r>
          </w:p>
        </w:tc>
        <w:tc>
          <w:tcPr>
            <w:tcW w:w="4445" w:type="dxa"/>
          </w:tcPr>
          <w:p w:rsidR="009762B2" w:rsidRPr="009762B2" w:rsidRDefault="009762B2" w:rsidP="009762B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默认：请选择</w:t>
            </w:r>
          </w:p>
        </w:tc>
      </w:tr>
      <w:tr w:rsidR="00E02B23" w:rsidRPr="009762B2" w:rsidTr="00294CAB">
        <w:tc>
          <w:tcPr>
            <w:tcW w:w="3717" w:type="dxa"/>
          </w:tcPr>
          <w:p w:rsidR="00E02B23" w:rsidRPr="009762B2" w:rsidRDefault="00E02B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在市</w:t>
            </w:r>
          </w:p>
        </w:tc>
        <w:tc>
          <w:tcPr>
            <w:tcW w:w="4445" w:type="dxa"/>
          </w:tcPr>
          <w:p w:rsidR="00E02B23" w:rsidRPr="009762B2" w:rsidRDefault="00E02B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默认：请选择，与所在省级联</w:t>
            </w:r>
          </w:p>
        </w:tc>
      </w:tr>
      <w:tr w:rsidR="00E02B23" w:rsidRPr="009762B2" w:rsidTr="00294CAB">
        <w:tc>
          <w:tcPr>
            <w:tcW w:w="3717" w:type="dxa"/>
          </w:tcPr>
          <w:p w:rsidR="00E02B23" w:rsidRPr="009762B2" w:rsidRDefault="00E02B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查询】</w:t>
            </w:r>
          </w:p>
        </w:tc>
        <w:tc>
          <w:tcPr>
            <w:tcW w:w="4445" w:type="dxa"/>
          </w:tcPr>
          <w:p w:rsidR="00E02B23" w:rsidRPr="009762B2" w:rsidRDefault="00E02B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行数据查询</w:t>
            </w:r>
          </w:p>
        </w:tc>
      </w:tr>
      <w:tr w:rsidR="009762B2" w:rsidRPr="009762B2" w:rsidTr="00006C7D">
        <w:tc>
          <w:tcPr>
            <w:tcW w:w="3717" w:type="dxa"/>
          </w:tcPr>
          <w:p w:rsidR="009762B2" w:rsidRPr="009762B2" w:rsidRDefault="00E02B23" w:rsidP="009762B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【重置】</w:t>
            </w:r>
          </w:p>
        </w:tc>
        <w:tc>
          <w:tcPr>
            <w:tcW w:w="4445" w:type="dxa"/>
          </w:tcPr>
          <w:p w:rsidR="009762B2" w:rsidRPr="009762B2" w:rsidRDefault="00E02B23" w:rsidP="009762B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重置查询条件</w:t>
            </w:r>
          </w:p>
        </w:tc>
      </w:tr>
      <w:tr w:rsidR="00006C7D" w:rsidRPr="009762B2" w:rsidTr="00006C7D">
        <w:tc>
          <w:tcPr>
            <w:tcW w:w="8162" w:type="dxa"/>
            <w:gridSpan w:val="2"/>
            <w:shd w:val="clear" w:color="auto" w:fill="FFFF00"/>
          </w:tcPr>
          <w:p w:rsidR="00006C7D" w:rsidRPr="00006C7D" w:rsidRDefault="00006C7D" w:rsidP="00006C7D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9762B2" w:rsidRPr="009762B2" w:rsidTr="00006C7D">
        <w:tc>
          <w:tcPr>
            <w:tcW w:w="3717" w:type="dxa"/>
            <w:shd w:val="clear" w:color="auto" w:fill="00B0F0"/>
          </w:tcPr>
          <w:p w:rsidR="009762B2" w:rsidRPr="00006C7D" w:rsidRDefault="00006C7D" w:rsidP="00006C7D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9762B2" w:rsidRPr="00006C7D" w:rsidRDefault="00006C7D" w:rsidP="00006C7D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06C7D" w:rsidRPr="009762B2" w:rsidTr="00006C7D">
        <w:tc>
          <w:tcPr>
            <w:tcW w:w="3717" w:type="dxa"/>
          </w:tcPr>
          <w:p w:rsidR="00006C7D" w:rsidRPr="009762B2" w:rsidRDefault="00006C7D" w:rsidP="009762B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006C7D" w:rsidRPr="009762B2" w:rsidRDefault="00130EA6" w:rsidP="009762B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超链接，点击进入校园详情页面</w:t>
            </w:r>
          </w:p>
        </w:tc>
      </w:tr>
      <w:tr w:rsidR="00006C7D" w:rsidRPr="009762B2" w:rsidTr="00006C7D">
        <w:tc>
          <w:tcPr>
            <w:tcW w:w="3717" w:type="dxa"/>
          </w:tcPr>
          <w:p w:rsidR="00006C7D" w:rsidRPr="009762B2" w:rsidRDefault="00006C7D" w:rsidP="009762B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账号</w:t>
            </w:r>
          </w:p>
        </w:tc>
        <w:tc>
          <w:tcPr>
            <w:tcW w:w="4445" w:type="dxa"/>
          </w:tcPr>
          <w:p w:rsidR="00006C7D" w:rsidRPr="009762B2" w:rsidRDefault="00006C7D" w:rsidP="009762B2">
            <w:pPr>
              <w:rPr>
                <w:rFonts w:ascii="微软雅黑" w:hAnsi="微软雅黑"/>
              </w:rPr>
            </w:pPr>
          </w:p>
        </w:tc>
      </w:tr>
      <w:tr w:rsidR="00006C7D" w:rsidRPr="009762B2" w:rsidTr="00006C7D">
        <w:tc>
          <w:tcPr>
            <w:tcW w:w="3717" w:type="dxa"/>
          </w:tcPr>
          <w:p w:rsidR="00006C7D" w:rsidRPr="009762B2" w:rsidRDefault="00006C7D" w:rsidP="009762B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时间</w:t>
            </w:r>
          </w:p>
        </w:tc>
        <w:tc>
          <w:tcPr>
            <w:tcW w:w="4445" w:type="dxa"/>
          </w:tcPr>
          <w:p w:rsidR="00006C7D" w:rsidRPr="009762B2" w:rsidRDefault="005A7F2F" w:rsidP="009762B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格式：YYYY-MM-DD HH:MS:SS</w:t>
            </w:r>
          </w:p>
        </w:tc>
      </w:tr>
      <w:tr w:rsidR="00006C7D" w:rsidRPr="009762B2" w:rsidTr="00006C7D">
        <w:tc>
          <w:tcPr>
            <w:tcW w:w="3717" w:type="dxa"/>
          </w:tcPr>
          <w:p w:rsidR="00006C7D" w:rsidRPr="009762B2" w:rsidRDefault="00006C7D" w:rsidP="009762B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使用开始日期</w:t>
            </w:r>
          </w:p>
        </w:tc>
        <w:tc>
          <w:tcPr>
            <w:tcW w:w="4445" w:type="dxa"/>
          </w:tcPr>
          <w:p w:rsidR="00006C7D" w:rsidRPr="009762B2" w:rsidRDefault="006F5EFA" w:rsidP="009762B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格式：YYYY-MM-DD</w:t>
            </w:r>
          </w:p>
        </w:tc>
      </w:tr>
      <w:tr w:rsidR="00006C7D" w:rsidRPr="009762B2" w:rsidTr="00006C7D">
        <w:tc>
          <w:tcPr>
            <w:tcW w:w="3717" w:type="dxa"/>
          </w:tcPr>
          <w:p w:rsidR="00006C7D" w:rsidRDefault="00006C7D" w:rsidP="009762B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使用结束日期</w:t>
            </w:r>
          </w:p>
        </w:tc>
        <w:tc>
          <w:tcPr>
            <w:tcW w:w="4445" w:type="dxa"/>
          </w:tcPr>
          <w:p w:rsidR="00006C7D" w:rsidRPr="009762B2" w:rsidRDefault="006F5EFA" w:rsidP="009762B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格式：YYYY-MM-DD</w:t>
            </w:r>
          </w:p>
        </w:tc>
      </w:tr>
      <w:tr w:rsidR="00006C7D" w:rsidRPr="009762B2" w:rsidTr="00006C7D">
        <w:tc>
          <w:tcPr>
            <w:tcW w:w="3717" w:type="dxa"/>
          </w:tcPr>
          <w:p w:rsidR="00006C7D" w:rsidRDefault="00006C7D" w:rsidP="009762B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006C7D" w:rsidRPr="009762B2" w:rsidRDefault="00006C7D" w:rsidP="009762B2">
            <w:pPr>
              <w:rPr>
                <w:rFonts w:ascii="微软雅黑" w:hAnsi="微软雅黑"/>
              </w:rPr>
            </w:pPr>
          </w:p>
        </w:tc>
      </w:tr>
      <w:tr w:rsidR="00633C8C" w:rsidRPr="009762B2" w:rsidTr="00633C8C">
        <w:tc>
          <w:tcPr>
            <w:tcW w:w="8162" w:type="dxa"/>
            <w:gridSpan w:val="2"/>
            <w:shd w:val="clear" w:color="auto" w:fill="FFFF00"/>
          </w:tcPr>
          <w:p w:rsidR="00633C8C" w:rsidRPr="009762B2" w:rsidRDefault="00633C8C" w:rsidP="00633C8C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633C8C" w:rsidRPr="00633C8C" w:rsidTr="00294CAB">
        <w:tc>
          <w:tcPr>
            <w:tcW w:w="8162" w:type="dxa"/>
            <w:gridSpan w:val="2"/>
          </w:tcPr>
          <w:p w:rsidR="00633C8C" w:rsidRPr="003A5778" w:rsidRDefault="00633C8C" w:rsidP="003A5778">
            <w:pPr>
              <w:pStyle w:val="a5"/>
              <w:numPr>
                <w:ilvl w:val="0"/>
                <w:numId w:val="12"/>
              </w:numPr>
              <w:ind w:firstLineChars="0"/>
              <w:rPr>
                <w:rFonts w:ascii="微软雅黑" w:hAnsi="微软雅黑"/>
              </w:rPr>
            </w:pPr>
            <w:r w:rsidRPr="003A5778">
              <w:rPr>
                <w:rFonts w:ascii="微软雅黑" w:hAnsi="微软雅黑" w:hint="eastAsia"/>
              </w:rPr>
              <w:t>列表页面加载时默认显示所有校园信息，按照创建时间</w:t>
            </w:r>
            <w:r w:rsidR="0091012D">
              <w:rPr>
                <w:rFonts w:ascii="微软雅黑" w:hAnsi="微软雅黑" w:hint="eastAsia"/>
              </w:rPr>
              <w:t>倒</w:t>
            </w:r>
            <w:r w:rsidR="005461EB">
              <w:rPr>
                <w:rFonts w:ascii="微软雅黑" w:hAnsi="微软雅黑" w:hint="eastAsia"/>
              </w:rPr>
              <w:t>序</w:t>
            </w:r>
            <w:r w:rsidRPr="003A5778">
              <w:rPr>
                <w:rFonts w:ascii="微软雅黑" w:hAnsi="微软雅黑" w:hint="eastAsia"/>
              </w:rPr>
              <w:t>排序</w:t>
            </w:r>
          </w:p>
          <w:p w:rsidR="003A5778" w:rsidRDefault="003A5778" w:rsidP="003A5778">
            <w:pPr>
              <w:pStyle w:val="a5"/>
              <w:numPr>
                <w:ilvl w:val="0"/>
                <w:numId w:val="12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数据分页显示，每页显示10条</w:t>
            </w:r>
          </w:p>
          <w:p w:rsidR="003A5778" w:rsidRPr="003A5778" w:rsidRDefault="003A5778" w:rsidP="00F37B65">
            <w:pPr>
              <w:pStyle w:val="a5"/>
              <w:numPr>
                <w:ilvl w:val="0"/>
                <w:numId w:val="12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查询结果支持</w:t>
            </w:r>
            <w:r w:rsidR="00F37B65">
              <w:rPr>
                <w:rFonts w:ascii="微软雅黑" w:hAnsi="微软雅黑" w:hint="eastAsia"/>
              </w:rPr>
              <w:t>导出</w:t>
            </w:r>
            <w:r>
              <w:rPr>
                <w:rFonts w:ascii="微软雅黑" w:hAnsi="微软雅黑" w:hint="eastAsia"/>
              </w:rPr>
              <w:t>到EXCEL，导出字段与列表字段一致</w:t>
            </w:r>
          </w:p>
        </w:tc>
      </w:tr>
    </w:tbl>
    <w:p w:rsidR="007076E2" w:rsidRDefault="007076E2" w:rsidP="00FE40FF">
      <w:pPr>
        <w:pStyle w:val="4"/>
      </w:pPr>
      <w:r>
        <w:rPr>
          <w:rFonts w:hint="eastAsia"/>
        </w:rPr>
        <w:t>校园信息详情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7076E2" w:rsidRPr="009762B2" w:rsidTr="00294CAB">
        <w:tc>
          <w:tcPr>
            <w:tcW w:w="8162" w:type="dxa"/>
            <w:gridSpan w:val="2"/>
            <w:shd w:val="clear" w:color="auto" w:fill="FFFF00"/>
          </w:tcPr>
          <w:p w:rsidR="007076E2" w:rsidRPr="009762B2" w:rsidRDefault="00B73E23" w:rsidP="00294CAB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详情页面</w:t>
            </w:r>
          </w:p>
        </w:tc>
      </w:tr>
      <w:tr w:rsidR="007076E2" w:rsidRPr="009762B2" w:rsidTr="00294CAB">
        <w:tc>
          <w:tcPr>
            <w:tcW w:w="3717" w:type="dxa"/>
            <w:shd w:val="clear" w:color="auto" w:fill="00B0F0"/>
          </w:tcPr>
          <w:p w:rsidR="007076E2" w:rsidRPr="009762B2" w:rsidRDefault="007076E2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7076E2" w:rsidRPr="009762B2" w:rsidRDefault="007076E2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7076E2" w:rsidRPr="009762B2" w:rsidTr="00294CAB">
        <w:tc>
          <w:tcPr>
            <w:tcW w:w="3717" w:type="dxa"/>
          </w:tcPr>
          <w:p w:rsidR="007076E2" w:rsidRPr="009762B2" w:rsidRDefault="007076E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7076E2" w:rsidRPr="009762B2" w:rsidRDefault="00B73E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7076E2" w:rsidRPr="009762B2" w:rsidTr="00294CAB">
        <w:tc>
          <w:tcPr>
            <w:tcW w:w="3717" w:type="dxa"/>
          </w:tcPr>
          <w:p w:rsidR="007076E2" w:rsidRPr="009762B2" w:rsidRDefault="00B73E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账号</w:t>
            </w:r>
          </w:p>
        </w:tc>
        <w:tc>
          <w:tcPr>
            <w:tcW w:w="4445" w:type="dxa"/>
          </w:tcPr>
          <w:p w:rsidR="007076E2" w:rsidRPr="009762B2" w:rsidRDefault="00B73E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7076E2" w:rsidRPr="009762B2" w:rsidTr="00294CAB">
        <w:tc>
          <w:tcPr>
            <w:tcW w:w="3717" w:type="dxa"/>
          </w:tcPr>
          <w:p w:rsidR="007076E2" w:rsidRPr="009762B2" w:rsidRDefault="00B73E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地址</w:t>
            </w:r>
          </w:p>
        </w:tc>
        <w:tc>
          <w:tcPr>
            <w:tcW w:w="4445" w:type="dxa"/>
          </w:tcPr>
          <w:p w:rsidR="007076E2" w:rsidRPr="009762B2" w:rsidRDefault="00B73E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所在省+所在市+所在区县+详细地址</w:t>
            </w:r>
          </w:p>
        </w:tc>
      </w:tr>
      <w:tr w:rsidR="00E02B23" w:rsidRPr="009762B2" w:rsidTr="00294CAB">
        <w:tc>
          <w:tcPr>
            <w:tcW w:w="3717" w:type="dxa"/>
          </w:tcPr>
          <w:p w:rsidR="00E02B23" w:rsidRPr="009762B2" w:rsidRDefault="00E02B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使用开始日期</w:t>
            </w:r>
          </w:p>
        </w:tc>
        <w:tc>
          <w:tcPr>
            <w:tcW w:w="4445" w:type="dxa"/>
          </w:tcPr>
          <w:p w:rsidR="00E02B23" w:rsidRPr="009762B2" w:rsidRDefault="00E02B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YYYY-MM-DD</w:t>
            </w:r>
          </w:p>
        </w:tc>
      </w:tr>
      <w:tr w:rsidR="00E02B23" w:rsidRPr="009762B2" w:rsidTr="00294CAB">
        <w:tc>
          <w:tcPr>
            <w:tcW w:w="3717" w:type="dxa"/>
          </w:tcPr>
          <w:p w:rsidR="00E02B23" w:rsidRDefault="00E02B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使用结束日期</w:t>
            </w:r>
          </w:p>
        </w:tc>
        <w:tc>
          <w:tcPr>
            <w:tcW w:w="4445" w:type="dxa"/>
          </w:tcPr>
          <w:p w:rsidR="00E02B23" w:rsidRPr="009762B2" w:rsidRDefault="00E02B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YYYY-MM-DD</w:t>
            </w:r>
          </w:p>
        </w:tc>
      </w:tr>
      <w:tr w:rsidR="00E02B23" w:rsidRPr="009762B2" w:rsidTr="00294CAB">
        <w:tc>
          <w:tcPr>
            <w:tcW w:w="3717" w:type="dxa"/>
          </w:tcPr>
          <w:p w:rsidR="00E02B23" w:rsidRPr="009762B2" w:rsidRDefault="00E02B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创建时间</w:t>
            </w:r>
          </w:p>
        </w:tc>
        <w:tc>
          <w:tcPr>
            <w:tcW w:w="4445" w:type="dxa"/>
          </w:tcPr>
          <w:p w:rsidR="00E02B23" w:rsidRPr="009762B2" w:rsidRDefault="00E02B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YYYY-MM-DD HH:MS:SS</w:t>
            </w:r>
          </w:p>
        </w:tc>
      </w:tr>
      <w:tr w:rsidR="007076E2" w:rsidRPr="009762B2" w:rsidTr="00294CAB">
        <w:tc>
          <w:tcPr>
            <w:tcW w:w="3717" w:type="dxa"/>
          </w:tcPr>
          <w:p w:rsidR="007076E2" w:rsidRPr="009762B2" w:rsidRDefault="00E02B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用户</w:t>
            </w:r>
          </w:p>
        </w:tc>
        <w:tc>
          <w:tcPr>
            <w:tcW w:w="4445" w:type="dxa"/>
          </w:tcPr>
          <w:p w:rsidR="007076E2" w:rsidRPr="009762B2" w:rsidRDefault="00E02B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用户编码+用户名称</w:t>
            </w:r>
          </w:p>
        </w:tc>
      </w:tr>
      <w:tr w:rsidR="00E02B23" w:rsidRPr="009762B2" w:rsidTr="00294CAB">
        <w:tc>
          <w:tcPr>
            <w:tcW w:w="3717" w:type="dxa"/>
          </w:tcPr>
          <w:p w:rsidR="00E02B23" w:rsidRPr="009762B2" w:rsidRDefault="00E02B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最后修改时间</w:t>
            </w:r>
          </w:p>
        </w:tc>
        <w:tc>
          <w:tcPr>
            <w:tcW w:w="4445" w:type="dxa"/>
          </w:tcPr>
          <w:p w:rsidR="00E02B23" w:rsidRPr="009762B2" w:rsidRDefault="00E02B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YYYY-MM-DD HH:MS:SS</w:t>
            </w:r>
          </w:p>
        </w:tc>
      </w:tr>
      <w:tr w:rsidR="00E02B23" w:rsidRPr="009762B2" w:rsidTr="00294CAB">
        <w:tc>
          <w:tcPr>
            <w:tcW w:w="3717" w:type="dxa"/>
          </w:tcPr>
          <w:p w:rsidR="00E02B23" w:rsidRPr="009762B2" w:rsidRDefault="00E02B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最后修改用户</w:t>
            </w:r>
          </w:p>
        </w:tc>
        <w:tc>
          <w:tcPr>
            <w:tcW w:w="4445" w:type="dxa"/>
          </w:tcPr>
          <w:p w:rsidR="00E02B23" w:rsidRPr="009762B2" w:rsidRDefault="00E02B2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：用户编码+用户名称</w:t>
            </w:r>
          </w:p>
        </w:tc>
      </w:tr>
      <w:tr w:rsidR="00247547" w:rsidRPr="009762B2" w:rsidTr="00294CAB">
        <w:tc>
          <w:tcPr>
            <w:tcW w:w="3717" w:type="dxa"/>
          </w:tcPr>
          <w:p w:rsidR="00247547" w:rsidRDefault="00247547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247547" w:rsidRPr="009762B2" w:rsidRDefault="00247547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7076E2" w:rsidRPr="009762B2" w:rsidTr="00294CAB">
        <w:tc>
          <w:tcPr>
            <w:tcW w:w="3717" w:type="dxa"/>
          </w:tcPr>
          <w:p w:rsidR="007076E2" w:rsidRDefault="00247547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7076E2" w:rsidRPr="009762B2" w:rsidRDefault="00280ADE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</w:t>
            </w:r>
            <w:r w:rsidR="00247547">
              <w:rPr>
                <w:rFonts w:ascii="微软雅黑" w:hAnsi="微软雅黑" w:hint="eastAsia"/>
              </w:rPr>
              <w:t>返回到上一级页面</w:t>
            </w:r>
          </w:p>
        </w:tc>
      </w:tr>
      <w:tr w:rsidR="007076E2" w:rsidRPr="009762B2" w:rsidTr="00294CAB">
        <w:tc>
          <w:tcPr>
            <w:tcW w:w="8162" w:type="dxa"/>
            <w:gridSpan w:val="2"/>
            <w:shd w:val="clear" w:color="auto" w:fill="FFFF00"/>
          </w:tcPr>
          <w:p w:rsidR="007076E2" w:rsidRPr="009762B2" w:rsidRDefault="007076E2" w:rsidP="00294CA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7076E2" w:rsidRPr="00633C8C" w:rsidTr="00294CAB">
        <w:tc>
          <w:tcPr>
            <w:tcW w:w="8162" w:type="dxa"/>
            <w:gridSpan w:val="2"/>
          </w:tcPr>
          <w:p w:rsidR="007076E2" w:rsidRPr="00335E78" w:rsidRDefault="007076E2" w:rsidP="00335E78">
            <w:pPr>
              <w:rPr>
                <w:rFonts w:ascii="微软雅黑" w:hAnsi="微软雅黑"/>
              </w:rPr>
            </w:pPr>
          </w:p>
        </w:tc>
      </w:tr>
    </w:tbl>
    <w:p w:rsidR="00EF5944" w:rsidRDefault="00EF5944" w:rsidP="00EF5944">
      <w:pPr>
        <w:rPr>
          <w:rFonts w:hint="eastAsia"/>
        </w:rPr>
      </w:pPr>
      <w:r>
        <w:rPr>
          <w:rFonts w:hint="eastAsia"/>
        </w:rPr>
        <w:t>页面样例：</w:t>
      </w:r>
    </w:p>
    <w:p w:rsidR="00EF5944" w:rsidRDefault="00EF5944" w:rsidP="00EF594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67325" cy="4171950"/>
            <wp:effectExtent l="1905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17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5944" w:rsidRPr="00EF5944" w:rsidRDefault="00EF5944" w:rsidP="00EF5944">
      <w:pPr>
        <w:rPr>
          <w:rFonts w:hint="eastAsia"/>
        </w:rPr>
      </w:pPr>
    </w:p>
    <w:p w:rsidR="007076E2" w:rsidRPr="009762B2" w:rsidRDefault="007076E2" w:rsidP="00FE40FF">
      <w:pPr>
        <w:pStyle w:val="3"/>
      </w:pPr>
      <w:r w:rsidRPr="009762B2">
        <w:rPr>
          <w:rFonts w:hint="eastAsia"/>
        </w:rPr>
        <w:lastRenderedPageBreak/>
        <w:t>校园信息</w:t>
      </w:r>
      <w:r w:rsidR="00D257B1">
        <w:rPr>
          <w:rFonts w:hint="eastAsia"/>
        </w:rPr>
        <w:t>添加</w:t>
      </w:r>
    </w:p>
    <w:p w:rsidR="007076E2" w:rsidRPr="00924D9A" w:rsidRDefault="007076E2" w:rsidP="00924D9A">
      <w:pPr>
        <w:pStyle w:val="a5"/>
        <w:numPr>
          <w:ilvl w:val="0"/>
          <w:numId w:val="15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功能描述：</w:t>
      </w:r>
      <w:r w:rsidR="00940F99" w:rsidRPr="00924D9A">
        <w:rPr>
          <w:rFonts w:ascii="微软雅黑" w:hAnsi="微软雅黑" w:hint="eastAsia"/>
        </w:rPr>
        <w:t xml:space="preserve"> </w:t>
      </w:r>
      <w:r w:rsidR="000521EB" w:rsidRPr="00924D9A">
        <w:rPr>
          <w:rFonts w:ascii="微软雅黑" w:hAnsi="微软雅黑" w:hint="eastAsia"/>
        </w:rPr>
        <w:t>添加一条校园信息</w:t>
      </w:r>
    </w:p>
    <w:p w:rsidR="007076E2" w:rsidRPr="00924D9A" w:rsidRDefault="007076E2" w:rsidP="00924D9A">
      <w:pPr>
        <w:pStyle w:val="a5"/>
        <w:numPr>
          <w:ilvl w:val="0"/>
          <w:numId w:val="15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页面元素：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6A5098" w:rsidRPr="009762B2" w:rsidTr="00294CAB">
        <w:tc>
          <w:tcPr>
            <w:tcW w:w="8162" w:type="dxa"/>
            <w:gridSpan w:val="2"/>
            <w:shd w:val="clear" w:color="auto" w:fill="FFFF00"/>
          </w:tcPr>
          <w:p w:rsidR="006A5098" w:rsidRPr="009762B2" w:rsidRDefault="006A5098" w:rsidP="00294CAB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6A5098" w:rsidRPr="009762B2" w:rsidTr="00294CAB">
        <w:tc>
          <w:tcPr>
            <w:tcW w:w="3717" w:type="dxa"/>
            <w:shd w:val="clear" w:color="auto" w:fill="00B0F0"/>
          </w:tcPr>
          <w:p w:rsidR="006A5098" w:rsidRPr="009762B2" w:rsidRDefault="006A5098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6A5098" w:rsidRPr="009762B2" w:rsidRDefault="006A5098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A5098" w:rsidRPr="009762B2" w:rsidTr="00294CAB">
        <w:tc>
          <w:tcPr>
            <w:tcW w:w="3717" w:type="dxa"/>
          </w:tcPr>
          <w:p w:rsidR="006A5098" w:rsidRPr="00FB60D2" w:rsidRDefault="006A5098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FB60D2">
              <w:rPr>
                <w:rFonts w:ascii="微软雅黑" w:hAnsi="微软雅黑" w:hint="eastAsia"/>
                <w:shd w:val="pct15" w:color="auto" w:fill="FFFFFF"/>
              </w:rPr>
              <w:t>校园编码</w:t>
            </w:r>
          </w:p>
        </w:tc>
        <w:tc>
          <w:tcPr>
            <w:tcW w:w="4445" w:type="dxa"/>
          </w:tcPr>
          <w:p w:rsidR="006A5098" w:rsidRPr="00FB60D2" w:rsidRDefault="00FB60D2" w:rsidP="009E7C7B">
            <w:pPr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系统</w:t>
            </w:r>
            <w:r w:rsidR="00776795" w:rsidRPr="00FB60D2">
              <w:rPr>
                <w:rFonts w:ascii="微软雅黑" w:hAnsi="微软雅黑" w:hint="eastAsia"/>
                <w:shd w:val="pct15" w:color="auto" w:fill="FFFFFF"/>
              </w:rPr>
              <w:t>自动产生，规则：</w:t>
            </w:r>
            <w:r w:rsidR="009E7C7B">
              <w:rPr>
                <w:rFonts w:ascii="微软雅黑" w:hAnsi="微软雅黑" w:hint="eastAsia"/>
                <w:shd w:val="pct15" w:color="auto" w:fill="FFFFFF"/>
              </w:rPr>
              <w:t>S000001（000001自增长）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6A5098" w:rsidRPr="009762B2" w:rsidTr="00294CAB">
        <w:tc>
          <w:tcPr>
            <w:tcW w:w="3717" w:type="dxa"/>
          </w:tcPr>
          <w:p w:rsidR="006A5098" w:rsidRPr="009762B2" w:rsidRDefault="006A5098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6A5098" w:rsidRPr="009762B2" w:rsidRDefault="00464CB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  <w:r w:rsidR="00C71289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50个汉字以内</w:t>
            </w:r>
            <w:r w:rsidR="00C12E42">
              <w:rPr>
                <w:rFonts w:ascii="微软雅黑" w:hAnsi="微软雅黑" w:hint="eastAsia"/>
              </w:rPr>
              <w:t>，唯一性</w:t>
            </w:r>
          </w:p>
        </w:tc>
      </w:tr>
      <w:tr w:rsidR="00464CB9" w:rsidRPr="009762B2" w:rsidTr="00294CAB">
        <w:tc>
          <w:tcPr>
            <w:tcW w:w="3717" w:type="dxa"/>
          </w:tcPr>
          <w:p w:rsidR="00464CB9" w:rsidRPr="009762B2" w:rsidRDefault="00464CB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账号</w:t>
            </w:r>
          </w:p>
        </w:tc>
        <w:tc>
          <w:tcPr>
            <w:tcW w:w="4445" w:type="dxa"/>
          </w:tcPr>
          <w:p w:rsidR="00464CB9" w:rsidRPr="009762B2" w:rsidRDefault="00464CB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  <w:r w:rsidR="00C71289">
              <w:rPr>
                <w:rFonts w:ascii="微软雅黑" w:hAnsi="微软雅黑" w:hint="eastAsia"/>
              </w:rPr>
              <w:t>：</w:t>
            </w:r>
            <w:r>
              <w:rPr>
                <w:rFonts w:ascii="微软雅黑" w:hAnsi="微软雅黑" w:hint="eastAsia"/>
              </w:rPr>
              <w:t>微信账号</w:t>
            </w:r>
            <w:r w:rsidR="003D6688">
              <w:rPr>
                <w:rFonts w:ascii="微软雅黑" w:hAnsi="微软雅黑" w:hint="eastAsia"/>
              </w:rPr>
              <w:t>，唯一性</w:t>
            </w:r>
          </w:p>
        </w:tc>
      </w:tr>
      <w:tr w:rsidR="00464CB9" w:rsidRPr="009762B2" w:rsidTr="00294CAB">
        <w:tc>
          <w:tcPr>
            <w:tcW w:w="3717" w:type="dxa"/>
          </w:tcPr>
          <w:p w:rsidR="00464CB9" w:rsidRDefault="00464CB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在省</w:t>
            </w:r>
          </w:p>
        </w:tc>
        <w:tc>
          <w:tcPr>
            <w:tcW w:w="4445" w:type="dxa"/>
          </w:tcPr>
          <w:p w:rsidR="00464CB9" w:rsidRDefault="00464CB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</w:p>
        </w:tc>
      </w:tr>
      <w:tr w:rsidR="00464CB9" w:rsidRPr="009762B2" w:rsidTr="00294CAB">
        <w:tc>
          <w:tcPr>
            <w:tcW w:w="3717" w:type="dxa"/>
          </w:tcPr>
          <w:p w:rsidR="00464CB9" w:rsidRDefault="00464CB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在市</w:t>
            </w:r>
          </w:p>
        </w:tc>
        <w:tc>
          <w:tcPr>
            <w:tcW w:w="4445" w:type="dxa"/>
          </w:tcPr>
          <w:p w:rsidR="00464CB9" w:rsidRDefault="00464CB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</w:p>
        </w:tc>
      </w:tr>
      <w:tr w:rsidR="00464CB9" w:rsidRPr="009762B2" w:rsidTr="00294CAB">
        <w:tc>
          <w:tcPr>
            <w:tcW w:w="3717" w:type="dxa"/>
          </w:tcPr>
          <w:p w:rsidR="00464CB9" w:rsidRDefault="00464CB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在区县</w:t>
            </w:r>
          </w:p>
        </w:tc>
        <w:tc>
          <w:tcPr>
            <w:tcW w:w="4445" w:type="dxa"/>
          </w:tcPr>
          <w:p w:rsidR="00464CB9" w:rsidRDefault="00464CB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</w:p>
        </w:tc>
      </w:tr>
      <w:tr w:rsidR="006A5098" w:rsidRPr="009762B2" w:rsidTr="00294CAB">
        <w:tc>
          <w:tcPr>
            <w:tcW w:w="3717" w:type="dxa"/>
          </w:tcPr>
          <w:p w:rsidR="006A5098" w:rsidRPr="009762B2" w:rsidRDefault="006A5098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地址</w:t>
            </w:r>
          </w:p>
        </w:tc>
        <w:tc>
          <w:tcPr>
            <w:tcW w:w="4445" w:type="dxa"/>
          </w:tcPr>
          <w:p w:rsidR="006A5098" w:rsidRPr="009762B2" w:rsidRDefault="006A5098" w:rsidP="00464CB9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  <w:r w:rsidR="00464CB9">
              <w:rPr>
                <w:rFonts w:ascii="微软雅黑" w:hAnsi="微软雅黑" w:hint="eastAsia"/>
              </w:rPr>
              <w:t>框</w:t>
            </w:r>
            <w:r w:rsidR="0004368C">
              <w:rPr>
                <w:rFonts w:ascii="微软雅黑" w:hAnsi="微软雅黑" w:hint="eastAsia"/>
              </w:rPr>
              <w:t>：</w:t>
            </w:r>
            <w:r w:rsidR="00464CB9">
              <w:rPr>
                <w:rFonts w:ascii="微软雅黑" w:hAnsi="微软雅黑" w:hint="eastAsia"/>
              </w:rPr>
              <w:t>100个汉字以内</w:t>
            </w:r>
          </w:p>
        </w:tc>
      </w:tr>
      <w:tr w:rsidR="006A5098" w:rsidRPr="009762B2" w:rsidTr="00294CAB">
        <w:tc>
          <w:tcPr>
            <w:tcW w:w="3717" w:type="dxa"/>
          </w:tcPr>
          <w:p w:rsidR="006A5098" w:rsidRPr="009762B2" w:rsidRDefault="006A5098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使用开始日期</w:t>
            </w:r>
          </w:p>
        </w:tc>
        <w:tc>
          <w:tcPr>
            <w:tcW w:w="4445" w:type="dxa"/>
          </w:tcPr>
          <w:p w:rsidR="006A5098" w:rsidRPr="009762B2" w:rsidRDefault="00464CB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历控件</w:t>
            </w:r>
            <w:r w:rsidR="006A5098">
              <w:rPr>
                <w:rFonts w:ascii="微软雅黑" w:hAnsi="微软雅黑" w:hint="eastAsia"/>
              </w:rPr>
              <w:t>：YYYY-MM-DD</w:t>
            </w:r>
          </w:p>
        </w:tc>
      </w:tr>
      <w:tr w:rsidR="006A5098" w:rsidRPr="009762B2" w:rsidTr="00294CAB">
        <w:tc>
          <w:tcPr>
            <w:tcW w:w="3717" w:type="dxa"/>
          </w:tcPr>
          <w:p w:rsidR="006A5098" w:rsidRDefault="006A5098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使用结束日期</w:t>
            </w:r>
          </w:p>
        </w:tc>
        <w:tc>
          <w:tcPr>
            <w:tcW w:w="4445" w:type="dxa"/>
          </w:tcPr>
          <w:p w:rsidR="006A5098" w:rsidRPr="009762B2" w:rsidRDefault="00464CB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历控件</w:t>
            </w:r>
            <w:r w:rsidR="006A5098">
              <w:rPr>
                <w:rFonts w:ascii="微软雅黑" w:hAnsi="微软雅黑" w:hint="eastAsia"/>
              </w:rPr>
              <w:t>：YYYY-MM-DD</w:t>
            </w:r>
            <w:r w:rsidR="00881C9B">
              <w:rPr>
                <w:rFonts w:ascii="微软雅黑" w:hAnsi="微软雅黑" w:hint="eastAsia"/>
              </w:rPr>
              <w:t xml:space="preserve"> 必须大于使用开始日期</w:t>
            </w:r>
          </w:p>
        </w:tc>
      </w:tr>
      <w:tr w:rsidR="00056AB6" w:rsidRPr="009762B2" w:rsidTr="00294CAB">
        <w:tc>
          <w:tcPr>
            <w:tcW w:w="3717" w:type="dxa"/>
          </w:tcPr>
          <w:p w:rsidR="00056AB6" w:rsidRPr="00056AB6" w:rsidRDefault="00056AB6" w:rsidP="00294CAB">
            <w:pPr>
              <w:rPr>
                <w:rFonts w:ascii="微软雅黑" w:hAnsi="微软雅黑"/>
              </w:rPr>
            </w:pPr>
            <w:r w:rsidRPr="00056AB6">
              <w:rPr>
                <w:rFonts w:ascii="微软雅黑" w:hAnsi="微软雅黑" w:hint="eastAsia"/>
              </w:rPr>
              <w:t>校园简介</w:t>
            </w:r>
          </w:p>
        </w:tc>
        <w:tc>
          <w:tcPr>
            <w:tcW w:w="4445" w:type="dxa"/>
          </w:tcPr>
          <w:p w:rsidR="00056AB6" w:rsidRPr="00056AB6" w:rsidRDefault="00901F9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富文本编辑控件</w:t>
            </w:r>
            <w:r w:rsidR="009F18C7">
              <w:rPr>
                <w:rFonts w:ascii="微软雅黑" w:hAnsi="微软雅黑" w:hint="eastAsia"/>
              </w:rPr>
              <w:t>（此处需要考虑如何集成到微官网）</w:t>
            </w:r>
          </w:p>
        </w:tc>
      </w:tr>
      <w:tr w:rsidR="006A5098" w:rsidRPr="009762B2" w:rsidTr="00294CAB">
        <w:tc>
          <w:tcPr>
            <w:tcW w:w="3717" w:type="dxa"/>
          </w:tcPr>
          <w:p w:rsidR="006A5098" w:rsidRPr="00881C9B" w:rsidRDefault="006A5098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</w:tcPr>
          <w:p w:rsidR="006A5098" w:rsidRPr="00881C9B" w:rsidRDefault="00464CB9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</w:t>
            </w:r>
            <w:r w:rsidR="006A5098" w:rsidRPr="00881C9B">
              <w:rPr>
                <w:rFonts w:ascii="微软雅黑" w:hAnsi="微软雅黑" w:hint="eastAsia"/>
                <w:shd w:val="pct15" w:color="auto" w:fill="FFFFFF"/>
              </w:rPr>
              <w:t>：YYYY-MM-DD HH:MS:SS</w:t>
            </w:r>
            <w:r w:rsidR="00FB60D2"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6A5098" w:rsidRPr="009762B2" w:rsidTr="00294CAB">
        <w:tc>
          <w:tcPr>
            <w:tcW w:w="3717" w:type="dxa"/>
          </w:tcPr>
          <w:p w:rsidR="006A5098" w:rsidRPr="00881C9B" w:rsidRDefault="006A5098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</w:tcPr>
          <w:p w:rsidR="006A5098" w:rsidRPr="00881C9B" w:rsidRDefault="00464CB9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 w:rsidR="00FB60D2"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6A5098" w:rsidRPr="009762B2" w:rsidTr="00294CAB">
        <w:tc>
          <w:tcPr>
            <w:tcW w:w="3717" w:type="dxa"/>
          </w:tcPr>
          <w:p w:rsidR="006A5098" w:rsidRPr="00881C9B" w:rsidRDefault="006A5098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lastRenderedPageBreak/>
              <w:t>最后修改时间</w:t>
            </w:r>
          </w:p>
        </w:tc>
        <w:tc>
          <w:tcPr>
            <w:tcW w:w="4445" w:type="dxa"/>
          </w:tcPr>
          <w:p w:rsidR="006A5098" w:rsidRPr="00881C9B" w:rsidRDefault="00464CB9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 w:rsidR="00FB60D2"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6A5098" w:rsidRPr="009762B2" w:rsidTr="00294CAB">
        <w:tc>
          <w:tcPr>
            <w:tcW w:w="3717" w:type="dxa"/>
          </w:tcPr>
          <w:p w:rsidR="006A5098" w:rsidRPr="00881C9B" w:rsidRDefault="006A5098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6A5098" w:rsidRPr="00881C9B" w:rsidRDefault="00464CB9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 w:rsidR="00FB60D2"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6A5098" w:rsidRPr="009762B2" w:rsidTr="00294CAB">
        <w:tc>
          <w:tcPr>
            <w:tcW w:w="3717" w:type="dxa"/>
          </w:tcPr>
          <w:p w:rsidR="006A5098" w:rsidRPr="005F705F" w:rsidRDefault="006A5098" w:rsidP="00294CAB">
            <w:pPr>
              <w:rPr>
                <w:rFonts w:ascii="微软雅黑" w:hAnsi="微软雅黑"/>
              </w:rPr>
            </w:pPr>
            <w:r w:rsidRPr="005F705F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6A5098" w:rsidRPr="005F705F" w:rsidRDefault="005F705F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，</w:t>
            </w:r>
            <w:r w:rsidR="008B7F1A" w:rsidRPr="005F705F">
              <w:rPr>
                <w:rFonts w:ascii="微软雅黑" w:hAnsi="微软雅黑" w:hint="eastAsia"/>
              </w:rPr>
              <w:t>默认有效</w:t>
            </w:r>
          </w:p>
        </w:tc>
      </w:tr>
      <w:tr w:rsidR="00056AB6" w:rsidRPr="009762B2" w:rsidTr="00294CAB">
        <w:tc>
          <w:tcPr>
            <w:tcW w:w="3717" w:type="dxa"/>
          </w:tcPr>
          <w:p w:rsidR="00056AB6" w:rsidRDefault="00056AB6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056AB6" w:rsidRDefault="00056AB6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提交数据</w:t>
            </w:r>
          </w:p>
        </w:tc>
      </w:tr>
      <w:tr w:rsidR="006A5098" w:rsidRPr="009762B2" w:rsidTr="00294CAB">
        <w:tc>
          <w:tcPr>
            <w:tcW w:w="3717" w:type="dxa"/>
          </w:tcPr>
          <w:p w:rsidR="006A5098" w:rsidRDefault="006A5098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6A5098" w:rsidRPr="009762B2" w:rsidRDefault="006A5098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6A5098" w:rsidRPr="009762B2" w:rsidTr="00294CAB">
        <w:tc>
          <w:tcPr>
            <w:tcW w:w="8162" w:type="dxa"/>
            <w:gridSpan w:val="2"/>
            <w:shd w:val="clear" w:color="auto" w:fill="FFFF00"/>
          </w:tcPr>
          <w:p w:rsidR="006A5098" w:rsidRPr="009762B2" w:rsidRDefault="006A5098" w:rsidP="00294CA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6A5098" w:rsidRPr="00633C8C" w:rsidTr="00294CAB">
        <w:tc>
          <w:tcPr>
            <w:tcW w:w="8162" w:type="dxa"/>
            <w:gridSpan w:val="2"/>
          </w:tcPr>
          <w:p w:rsidR="006A5098" w:rsidRPr="00335E78" w:rsidRDefault="006A5098" w:rsidP="00294CAB">
            <w:pPr>
              <w:rPr>
                <w:rFonts w:ascii="微软雅黑" w:hAnsi="微软雅黑"/>
              </w:rPr>
            </w:pPr>
          </w:p>
        </w:tc>
      </w:tr>
    </w:tbl>
    <w:p w:rsidR="006E4E40" w:rsidRPr="009762B2" w:rsidRDefault="006E4E40" w:rsidP="00FE40FF">
      <w:pPr>
        <w:pStyle w:val="3"/>
      </w:pPr>
      <w:r w:rsidRPr="009762B2">
        <w:rPr>
          <w:rFonts w:hint="eastAsia"/>
        </w:rPr>
        <w:t>校园信息</w:t>
      </w:r>
      <w:r w:rsidR="00D21F6E">
        <w:rPr>
          <w:rFonts w:hint="eastAsia"/>
        </w:rPr>
        <w:t>修改</w:t>
      </w:r>
    </w:p>
    <w:p w:rsidR="006E4E40" w:rsidRPr="00924D9A" w:rsidRDefault="006E4E40" w:rsidP="00924D9A">
      <w:pPr>
        <w:pStyle w:val="a5"/>
        <w:numPr>
          <w:ilvl w:val="0"/>
          <w:numId w:val="16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 xml:space="preserve">功能描述： </w:t>
      </w:r>
      <w:r w:rsidR="001A1FA9" w:rsidRPr="00924D9A">
        <w:rPr>
          <w:rFonts w:ascii="微软雅黑" w:hAnsi="微软雅黑" w:hint="eastAsia"/>
        </w:rPr>
        <w:t>修改</w:t>
      </w:r>
      <w:r w:rsidRPr="00924D9A">
        <w:rPr>
          <w:rFonts w:ascii="微软雅黑" w:hAnsi="微软雅黑" w:hint="eastAsia"/>
        </w:rPr>
        <w:t>一条校园信息</w:t>
      </w:r>
    </w:p>
    <w:p w:rsidR="006E4E40" w:rsidRPr="00924D9A" w:rsidRDefault="006E4E40" w:rsidP="00924D9A">
      <w:pPr>
        <w:pStyle w:val="a5"/>
        <w:numPr>
          <w:ilvl w:val="0"/>
          <w:numId w:val="16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页面元素：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6E4E40" w:rsidRPr="009762B2" w:rsidTr="00294CAB">
        <w:tc>
          <w:tcPr>
            <w:tcW w:w="8162" w:type="dxa"/>
            <w:gridSpan w:val="2"/>
            <w:shd w:val="clear" w:color="auto" w:fill="FFFF00"/>
          </w:tcPr>
          <w:p w:rsidR="006E4E40" w:rsidRPr="009762B2" w:rsidRDefault="00815F86" w:rsidP="00294CAB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</w:t>
            </w:r>
            <w:r w:rsidR="006E4E40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6E4E40" w:rsidRPr="009762B2" w:rsidTr="00294CAB">
        <w:tc>
          <w:tcPr>
            <w:tcW w:w="3717" w:type="dxa"/>
            <w:shd w:val="clear" w:color="auto" w:fill="00B0F0"/>
          </w:tcPr>
          <w:p w:rsidR="006E4E40" w:rsidRPr="009762B2" w:rsidRDefault="006E4E40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6E4E40" w:rsidRPr="009762B2" w:rsidRDefault="006E4E40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E4E40" w:rsidRPr="009762B2" w:rsidTr="00294CAB">
        <w:tc>
          <w:tcPr>
            <w:tcW w:w="3717" w:type="dxa"/>
          </w:tcPr>
          <w:p w:rsidR="006E4E40" w:rsidRPr="009762B2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6E4E40" w:rsidRPr="009762B2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50个汉字以内</w:t>
            </w:r>
            <w:r w:rsidR="00813AAA">
              <w:rPr>
                <w:rFonts w:ascii="微软雅黑" w:hAnsi="微软雅黑" w:hint="eastAsia"/>
              </w:rPr>
              <w:t>，唯一性</w:t>
            </w:r>
          </w:p>
        </w:tc>
      </w:tr>
      <w:tr w:rsidR="006E4E40" w:rsidRPr="009762B2" w:rsidTr="00294CAB">
        <w:tc>
          <w:tcPr>
            <w:tcW w:w="3717" w:type="dxa"/>
          </w:tcPr>
          <w:p w:rsidR="006E4E40" w:rsidRPr="009762B2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账号</w:t>
            </w:r>
          </w:p>
        </w:tc>
        <w:tc>
          <w:tcPr>
            <w:tcW w:w="4445" w:type="dxa"/>
          </w:tcPr>
          <w:p w:rsidR="006E4E40" w:rsidRPr="009762B2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微信账号</w:t>
            </w:r>
            <w:r w:rsidR="001C5B25">
              <w:rPr>
                <w:rFonts w:ascii="微软雅黑" w:hAnsi="微软雅黑" w:hint="eastAsia"/>
              </w:rPr>
              <w:t>，唯一性</w:t>
            </w:r>
          </w:p>
        </w:tc>
      </w:tr>
      <w:tr w:rsidR="006E4E40" w:rsidRPr="009762B2" w:rsidTr="00294CAB">
        <w:tc>
          <w:tcPr>
            <w:tcW w:w="3717" w:type="dxa"/>
          </w:tcPr>
          <w:p w:rsidR="006E4E40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在省</w:t>
            </w:r>
          </w:p>
        </w:tc>
        <w:tc>
          <w:tcPr>
            <w:tcW w:w="4445" w:type="dxa"/>
          </w:tcPr>
          <w:p w:rsidR="006E4E40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</w:p>
        </w:tc>
      </w:tr>
      <w:tr w:rsidR="006E4E40" w:rsidRPr="009762B2" w:rsidTr="00294CAB">
        <w:tc>
          <w:tcPr>
            <w:tcW w:w="3717" w:type="dxa"/>
          </w:tcPr>
          <w:p w:rsidR="006E4E40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在市</w:t>
            </w:r>
          </w:p>
        </w:tc>
        <w:tc>
          <w:tcPr>
            <w:tcW w:w="4445" w:type="dxa"/>
          </w:tcPr>
          <w:p w:rsidR="006E4E40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</w:p>
        </w:tc>
      </w:tr>
      <w:tr w:rsidR="006E4E40" w:rsidRPr="009762B2" w:rsidTr="00294CAB">
        <w:tc>
          <w:tcPr>
            <w:tcW w:w="3717" w:type="dxa"/>
          </w:tcPr>
          <w:p w:rsidR="006E4E40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在区县</w:t>
            </w:r>
          </w:p>
        </w:tc>
        <w:tc>
          <w:tcPr>
            <w:tcW w:w="4445" w:type="dxa"/>
          </w:tcPr>
          <w:p w:rsidR="006E4E40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</w:p>
        </w:tc>
      </w:tr>
      <w:tr w:rsidR="006E4E40" w:rsidRPr="009762B2" w:rsidTr="00294CAB">
        <w:tc>
          <w:tcPr>
            <w:tcW w:w="3717" w:type="dxa"/>
          </w:tcPr>
          <w:p w:rsidR="006E4E40" w:rsidRPr="009762B2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地址</w:t>
            </w:r>
          </w:p>
        </w:tc>
        <w:tc>
          <w:tcPr>
            <w:tcW w:w="4445" w:type="dxa"/>
          </w:tcPr>
          <w:p w:rsidR="006E4E40" w:rsidRPr="009762B2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100个汉字以内</w:t>
            </w:r>
          </w:p>
        </w:tc>
      </w:tr>
      <w:tr w:rsidR="006E4E40" w:rsidRPr="009762B2" w:rsidTr="00294CAB">
        <w:tc>
          <w:tcPr>
            <w:tcW w:w="3717" w:type="dxa"/>
          </w:tcPr>
          <w:p w:rsidR="006E4E40" w:rsidRPr="009762B2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使用开始日期</w:t>
            </w:r>
          </w:p>
        </w:tc>
        <w:tc>
          <w:tcPr>
            <w:tcW w:w="4445" w:type="dxa"/>
          </w:tcPr>
          <w:p w:rsidR="006E4E40" w:rsidRPr="009762B2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历控件：YYYY-MM-DD</w:t>
            </w:r>
          </w:p>
        </w:tc>
      </w:tr>
      <w:tr w:rsidR="006E4E40" w:rsidRPr="009762B2" w:rsidTr="00294CAB">
        <w:tc>
          <w:tcPr>
            <w:tcW w:w="3717" w:type="dxa"/>
          </w:tcPr>
          <w:p w:rsidR="006E4E40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使用结束日期</w:t>
            </w:r>
          </w:p>
        </w:tc>
        <w:tc>
          <w:tcPr>
            <w:tcW w:w="4445" w:type="dxa"/>
          </w:tcPr>
          <w:p w:rsidR="006E4E40" w:rsidRPr="009762B2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历控件：YYYY-MM-DD 必须大于使用开始</w:t>
            </w:r>
            <w:r>
              <w:rPr>
                <w:rFonts w:ascii="微软雅黑" w:hAnsi="微软雅黑" w:hint="eastAsia"/>
              </w:rPr>
              <w:lastRenderedPageBreak/>
              <w:t>日期</w:t>
            </w:r>
          </w:p>
        </w:tc>
      </w:tr>
      <w:tr w:rsidR="006E4E40" w:rsidRPr="009762B2" w:rsidTr="00294CAB">
        <w:tc>
          <w:tcPr>
            <w:tcW w:w="3717" w:type="dxa"/>
          </w:tcPr>
          <w:p w:rsidR="006E4E40" w:rsidRPr="00056AB6" w:rsidRDefault="006E4E40" w:rsidP="00294CAB">
            <w:pPr>
              <w:rPr>
                <w:rFonts w:ascii="微软雅黑" w:hAnsi="微软雅黑"/>
              </w:rPr>
            </w:pPr>
            <w:r w:rsidRPr="00056AB6">
              <w:rPr>
                <w:rFonts w:ascii="微软雅黑" w:hAnsi="微软雅黑" w:hint="eastAsia"/>
              </w:rPr>
              <w:lastRenderedPageBreak/>
              <w:t>校园简介</w:t>
            </w:r>
          </w:p>
        </w:tc>
        <w:tc>
          <w:tcPr>
            <w:tcW w:w="4445" w:type="dxa"/>
          </w:tcPr>
          <w:p w:rsidR="006E4E40" w:rsidRPr="00056AB6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富文本编辑控件（此处需要考虑如何集成到微官网）</w:t>
            </w:r>
          </w:p>
        </w:tc>
      </w:tr>
      <w:tr w:rsidR="006E4E40" w:rsidRPr="009762B2" w:rsidTr="00294CAB">
        <w:tc>
          <w:tcPr>
            <w:tcW w:w="3717" w:type="dxa"/>
          </w:tcPr>
          <w:p w:rsidR="006E4E40" w:rsidRPr="00881C9B" w:rsidRDefault="006E4E40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</w:tcPr>
          <w:p w:rsidR="006E4E40" w:rsidRPr="00881C9B" w:rsidRDefault="006E4E40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 w:rsidR="002314F8"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6E4E40" w:rsidRPr="009762B2" w:rsidTr="00294CAB">
        <w:tc>
          <w:tcPr>
            <w:tcW w:w="3717" w:type="dxa"/>
          </w:tcPr>
          <w:p w:rsidR="006E4E40" w:rsidRPr="00881C9B" w:rsidRDefault="006E4E40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6E4E40" w:rsidRPr="00881C9B" w:rsidRDefault="006E4E40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 w:rsidR="002314F8"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6E4E40" w:rsidRPr="009762B2" w:rsidTr="00294CAB">
        <w:tc>
          <w:tcPr>
            <w:tcW w:w="3717" w:type="dxa"/>
          </w:tcPr>
          <w:p w:rsidR="006E4E40" w:rsidRPr="0086214D" w:rsidRDefault="006E4E40" w:rsidP="00294CAB">
            <w:pPr>
              <w:rPr>
                <w:rFonts w:ascii="微软雅黑" w:hAnsi="微软雅黑"/>
              </w:rPr>
            </w:pPr>
            <w:r w:rsidRPr="0086214D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6E4E40" w:rsidRPr="0086214D" w:rsidRDefault="0086214D" w:rsidP="0086214D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</w:t>
            </w:r>
          </w:p>
        </w:tc>
      </w:tr>
      <w:tr w:rsidR="006E4E40" w:rsidRPr="009762B2" w:rsidTr="00294CAB">
        <w:tc>
          <w:tcPr>
            <w:tcW w:w="3717" w:type="dxa"/>
          </w:tcPr>
          <w:p w:rsidR="006E4E40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6E4E40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提交数据</w:t>
            </w:r>
            <w:r w:rsidR="00666F93">
              <w:rPr>
                <w:rFonts w:ascii="微软雅黑" w:hAnsi="微软雅黑" w:hint="eastAsia"/>
              </w:rPr>
              <w:t>到后台</w:t>
            </w:r>
          </w:p>
        </w:tc>
      </w:tr>
      <w:tr w:rsidR="006E4E40" w:rsidRPr="009762B2" w:rsidTr="00294CAB">
        <w:tc>
          <w:tcPr>
            <w:tcW w:w="3717" w:type="dxa"/>
          </w:tcPr>
          <w:p w:rsidR="006E4E40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6E4E40" w:rsidRPr="009762B2" w:rsidRDefault="006E4E4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6E4E40" w:rsidRPr="009762B2" w:rsidTr="00294CAB">
        <w:tc>
          <w:tcPr>
            <w:tcW w:w="8162" w:type="dxa"/>
            <w:gridSpan w:val="2"/>
            <w:shd w:val="clear" w:color="auto" w:fill="FFFF00"/>
          </w:tcPr>
          <w:p w:rsidR="006E4E40" w:rsidRPr="009762B2" w:rsidRDefault="006E4E40" w:rsidP="00294CA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6E4E40" w:rsidRPr="00633C8C" w:rsidTr="00294CAB">
        <w:tc>
          <w:tcPr>
            <w:tcW w:w="8162" w:type="dxa"/>
            <w:gridSpan w:val="2"/>
          </w:tcPr>
          <w:p w:rsidR="006E4E40" w:rsidRPr="00335E78" w:rsidRDefault="006E4E40" w:rsidP="00294CAB">
            <w:pPr>
              <w:rPr>
                <w:rFonts w:ascii="微软雅黑" w:hAnsi="微软雅黑"/>
              </w:rPr>
            </w:pPr>
          </w:p>
        </w:tc>
      </w:tr>
    </w:tbl>
    <w:p w:rsidR="00E8327E" w:rsidRPr="009762B2" w:rsidRDefault="00716431" w:rsidP="00FE40FF">
      <w:pPr>
        <w:pStyle w:val="2"/>
      </w:pPr>
      <w:r w:rsidRPr="009762B2">
        <w:rPr>
          <w:rFonts w:hint="eastAsia"/>
        </w:rPr>
        <w:t>年级</w:t>
      </w:r>
      <w:r w:rsidR="00E8327E" w:rsidRPr="009762B2">
        <w:rPr>
          <w:rFonts w:hint="eastAsia"/>
        </w:rPr>
        <w:t>信息管理</w:t>
      </w:r>
    </w:p>
    <w:p w:rsidR="00E8327E" w:rsidRDefault="00E8327E" w:rsidP="00CF2359">
      <w:pPr>
        <w:pStyle w:val="a5"/>
        <w:numPr>
          <w:ilvl w:val="0"/>
          <w:numId w:val="17"/>
        </w:numPr>
        <w:ind w:firstLineChars="0"/>
        <w:rPr>
          <w:rFonts w:ascii="微软雅黑" w:hAnsi="微软雅黑"/>
          <w:szCs w:val="21"/>
        </w:rPr>
      </w:pPr>
      <w:r w:rsidRPr="009762B2">
        <w:rPr>
          <w:rFonts w:ascii="微软雅黑" w:hAnsi="微软雅黑" w:hint="eastAsia"/>
          <w:szCs w:val="21"/>
        </w:rPr>
        <w:t>功能描述：实现对单个校园内所有</w:t>
      </w:r>
      <w:r w:rsidR="00265CB9" w:rsidRPr="009762B2">
        <w:rPr>
          <w:rFonts w:ascii="微软雅黑" w:hAnsi="微软雅黑" w:hint="eastAsia"/>
          <w:szCs w:val="21"/>
        </w:rPr>
        <w:t>年</w:t>
      </w:r>
      <w:r w:rsidRPr="009762B2">
        <w:rPr>
          <w:rFonts w:ascii="微软雅黑" w:hAnsi="微软雅黑" w:hint="eastAsia"/>
          <w:szCs w:val="21"/>
        </w:rPr>
        <w:t>级的基础信息管理</w:t>
      </w:r>
      <w:r w:rsidR="004233B9" w:rsidRPr="009762B2">
        <w:rPr>
          <w:rFonts w:ascii="微软雅黑" w:hAnsi="微软雅黑" w:hint="eastAsia"/>
          <w:szCs w:val="21"/>
        </w:rPr>
        <w:t>，包括对年</w:t>
      </w:r>
      <w:r w:rsidR="00DA0581">
        <w:rPr>
          <w:rFonts w:ascii="微软雅黑" w:hAnsi="微软雅黑" w:hint="eastAsia"/>
          <w:szCs w:val="21"/>
        </w:rPr>
        <w:t>级信息的增</w:t>
      </w:r>
      <w:r w:rsidRPr="009762B2">
        <w:rPr>
          <w:rFonts w:ascii="微软雅黑" w:hAnsi="微软雅黑" w:hint="eastAsia"/>
          <w:szCs w:val="21"/>
        </w:rPr>
        <w:t>、改、查</w:t>
      </w:r>
    </w:p>
    <w:p w:rsidR="00923E23" w:rsidRDefault="00923E23" w:rsidP="00923E23">
      <w:pPr>
        <w:pStyle w:val="a5"/>
        <w:numPr>
          <w:ilvl w:val="0"/>
          <w:numId w:val="17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权限描述：</w:t>
      </w:r>
    </w:p>
    <w:tbl>
      <w:tblPr>
        <w:tblStyle w:val="-11"/>
        <w:tblW w:w="8521" w:type="dxa"/>
        <w:tblInd w:w="840" w:type="dxa"/>
        <w:tblLook w:val="04A0"/>
      </w:tblPr>
      <w:tblGrid>
        <w:gridCol w:w="1704"/>
        <w:gridCol w:w="1704"/>
        <w:gridCol w:w="1704"/>
        <w:gridCol w:w="1704"/>
        <w:gridCol w:w="1705"/>
      </w:tblGrid>
      <w:tr w:rsidR="00B7182F" w:rsidRPr="009762B2" w:rsidTr="00B7182F">
        <w:trPr>
          <w:cnfStyle w:val="100000000000"/>
        </w:trPr>
        <w:tc>
          <w:tcPr>
            <w:cnfStyle w:val="001000000000"/>
            <w:tcW w:w="1704" w:type="dxa"/>
          </w:tcPr>
          <w:p w:rsidR="00B7182F" w:rsidRPr="009762B2" w:rsidRDefault="00B7182F" w:rsidP="00294CAB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1704" w:type="dxa"/>
          </w:tcPr>
          <w:p w:rsidR="00B7182F" w:rsidRPr="009762B2" w:rsidRDefault="00B7182F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数据范围</w:t>
            </w:r>
          </w:p>
        </w:tc>
        <w:tc>
          <w:tcPr>
            <w:tcW w:w="1704" w:type="dxa"/>
          </w:tcPr>
          <w:p w:rsidR="00B7182F" w:rsidRPr="009762B2" w:rsidRDefault="00B7182F" w:rsidP="00294CAB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查询</w:t>
            </w:r>
          </w:p>
        </w:tc>
        <w:tc>
          <w:tcPr>
            <w:tcW w:w="1704" w:type="dxa"/>
          </w:tcPr>
          <w:p w:rsidR="00B7182F" w:rsidRPr="009762B2" w:rsidRDefault="00B7182F" w:rsidP="00294CAB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添加</w:t>
            </w:r>
          </w:p>
        </w:tc>
        <w:tc>
          <w:tcPr>
            <w:tcW w:w="1705" w:type="dxa"/>
          </w:tcPr>
          <w:p w:rsidR="00B7182F" w:rsidRPr="009762B2" w:rsidRDefault="00B7182F" w:rsidP="00294CAB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修改</w:t>
            </w:r>
          </w:p>
        </w:tc>
      </w:tr>
      <w:tr w:rsidR="00B7182F" w:rsidRPr="009762B2" w:rsidTr="00B7182F">
        <w:trPr>
          <w:cnfStyle w:val="000000100000"/>
        </w:trPr>
        <w:tc>
          <w:tcPr>
            <w:cnfStyle w:val="001000000000"/>
            <w:tcW w:w="1704" w:type="dxa"/>
          </w:tcPr>
          <w:p w:rsidR="00B7182F" w:rsidRPr="009762B2" w:rsidRDefault="00B7182F" w:rsidP="00294CAB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超级管理员</w:t>
            </w:r>
          </w:p>
        </w:tc>
        <w:tc>
          <w:tcPr>
            <w:tcW w:w="1704" w:type="dxa"/>
          </w:tcPr>
          <w:p w:rsidR="00B7182F" w:rsidRPr="009762B2" w:rsidRDefault="00B7182F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所有</w:t>
            </w:r>
          </w:p>
        </w:tc>
        <w:tc>
          <w:tcPr>
            <w:tcW w:w="1704" w:type="dxa"/>
          </w:tcPr>
          <w:p w:rsidR="00B7182F" w:rsidRPr="009762B2" w:rsidRDefault="00B7182F" w:rsidP="00294CAB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4" w:type="dxa"/>
          </w:tcPr>
          <w:p w:rsidR="00B7182F" w:rsidRPr="009762B2" w:rsidRDefault="00B7182F" w:rsidP="00294CAB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5" w:type="dxa"/>
          </w:tcPr>
          <w:p w:rsidR="00B7182F" w:rsidRPr="009762B2" w:rsidRDefault="00B7182F" w:rsidP="00294CAB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B7182F" w:rsidRPr="009762B2" w:rsidTr="00B7182F">
        <w:tc>
          <w:tcPr>
            <w:cnfStyle w:val="001000000000"/>
            <w:tcW w:w="1704" w:type="dxa"/>
          </w:tcPr>
          <w:p w:rsidR="00B7182F" w:rsidRPr="009762B2" w:rsidRDefault="00B7182F" w:rsidP="00294CAB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校园管理员</w:t>
            </w:r>
          </w:p>
        </w:tc>
        <w:tc>
          <w:tcPr>
            <w:tcW w:w="1704" w:type="dxa"/>
          </w:tcPr>
          <w:p w:rsidR="00B7182F" w:rsidRPr="009762B2" w:rsidRDefault="00B7182F" w:rsidP="00C27636">
            <w:pPr>
              <w:cnfStyle w:val="0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704" w:type="dxa"/>
          </w:tcPr>
          <w:p w:rsidR="00B7182F" w:rsidRPr="009762B2" w:rsidRDefault="00B7182F" w:rsidP="00294CAB">
            <w:pPr>
              <w:cnfStyle w:val="0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4" w:type="dxa"/>
          </w:tcPr>
          <w:p w:rsidR="00B7182F" w:rsidRPr="002F3849" w:rsidRDefault="00B7182F" w:rsidP="00294CAB">
            <w:pPr>
              <w:cnfStyle w:val="000000000000"/>
              <w:rPr>
                <w:rFonts w:ascii="微软雅黑" w:hAnsi="微软雅黑"/>
                <w:szCs w:val="21"/>
              </w:rPr>
            </w:pPr>
            <w:r w:rsidRPr="002F3849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5" w:type="dxa"/>
          </w:tcPr>
          <w:p w:rsidR="00B7182F" w:rsidRPr="002F3849" w:rsidRDefault="00B7182F" w:rsidP="00294CAB">
            <w:pPr>
              <w:cnfStyle w:val="000000000000"/>
              <w:rPr>
                <w:rFonts w:ascii="微软雅黑" w:hAnsi="微软雅黑"/>
                <w:szCs w:val="21"/>
              </w:rPr>
            </w:pPr>
            <w:r w:rsidRPr="002F3849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B7182F" w:rsidRPr="009762B2" w:rsidTr="00B7182F">
        <w:trPr>
          <w:cnfStyle w:val="000000100000"/>
        </w:trPr>
        <w:tc>
          <w:tcPr>
            <w:cnfStyle w:val="001000000000"/>
            <w:tcW w:w="1704" w:type="dxa"/>
          </w:tcPr>
          <w:p w:rsidR="00B7182F" w:rsidRPr="009762B2" w:rsidRDefault="00B7182F" w:rsidP="00294CAB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老师</w:t>
            </w:r>
          </w:p>
        </w:tc>
        <w:tc>
          <w:tcPr>
            <w:tcW w:w="1704" w:type="dxa"/>
          </w:tcPr>
          <w:p w:rsidR="00B7182F" w:rsidRPr="009762B2" w:rsidRDefault="00B7182F" w:rsidP="00294CAB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704" w:type="dxa"/>
          </w:tcPr>
          <w:p w:rsidR="00B7182F" w:rsidRPr="009762B2" w:rsidRDefault="00B7182F" w:rsidP="00294CAB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4" w:type="dxa"/>
          </w:tcPr>
          <w:p w:rsidR="00B7182F" w:rsidRPr="009762B2" w:rsidRDefault="00B7182F" w:rsidP="00294CAB">
            <w:pPr>
              <w:cnfStyle w:val="000000100000"/>
              <w:rPr>
                <w:rFonts w:ascii="微软雅黑" w:hAnsi="微软雅黑"/>
                <w:color w:val="FF0000"/>
                <w:szCs w:val="21"/>
              </w:rPr>
            </w:pPr>
            <w:r w:rsidRPr="009762B2">
              <w:rPr>
                <w:rFonts w:ascii="微软雅黑" w:hAnsi="微软雅黑" w:hint="eastAsia"/>
                <w:color w:val="FF0000"/>
                <w:szCs w:val="21"/>
              </w:rPr>
              <w:t>N</w:t>
            </w:r>
          </w:p>
        </w:tc>
        <w:tc>
          <w:tcPr>
            <w:tcW w:w="1705" w:type="dxa"/>
          </w:tcPr>
          <w:p w:rsidR="00B7182F" w:rsidRPr="009762B2" w:rsidRDefault="00B7182F" w:rsidP="00294CAB">
            <w:pPr>
              <w:cnfStyle w:val="000000100000"/>
              <w:rPr>
                <w:rFonts w:ascii="微软雅黑" w:hAnsi="微软雅黑"/>
                <w:color w:val="FF0000"/>
                <w:szCs w:val="21"/>
              </w:rPr>
            </w:pPr>
            <w:r w:rsidRPr="009762B2">
              <w:rPr>
                <w:rFonts w:ascii="微软雅黑" w:hAnsi="微软雅黑" w:hint="eastAsia"/>
                <w:color w:val="FF0000"/>
                <w:szCs w:val="21"/>
              </w:rPr>
              <w:t>N</w:t>
            </w:r>
          </w:p>
        </w:tc>
      </w:tr>
    </w:tbl>
    <w:p w:rsidR="00AE00E5" w:rsidRDefault="00AE00E5" w:rsidP="00FE40FF">
      <w:pPr>
        <w:pStyle w:val="3"/>
      </w:pPr>
      <w:r>
        <w:rPr>
          <w:rFonts w:hint="eastAsia"/>
        </w:rPr>
        <w:lastRenderedPageBreak/>
        <w:t>年级信息查询</w:t>
      </w:r>
    </w:p>
    <w:p w:rsidR="0074693E" w:rsidRPr="00924D9A" w:rsidRDefault="0074693E" w:rsidP="0074693E">
      <w:pPr>
        <w:pStyle w:val="a5"/>
        <w:numPr>
          <w:ilvl w:val="0"/>
          <w:numId w:val="15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功能描述：对</w:t>
      </w:r>
      <w:r w:rsidR="00736136">
        <w:rPr>
          <w:rFonts w:ascii="微软雅黑" w:hAnsi="微软雅黑" w:hint="eastAsia"/>
        </w:rPr>
        <w:t>单个校园的</w:t>
      </w:r>
      <w:r w:rsidR="007C018F">
        <w:rPr>
          <w:rFonts w:ascii="微软雅黑" w:hAnsi="微软雅黑" w:hint="eastAsia"/>
        </w:rPr>
        <w:t>年级</w:t>
      </w:r>
      <w:r w:rsidR="00B122BF">
        <w:rPr>
          <w:rFonts w:ascii="微软雅黑" w:hAnsi="微软雅黑" w:hint="eastAsia"/>
        </w:rPr>
        <w:t>信息进行</w:t>
      </w:r>
      <w:r w:rsidRPr="00924D9A">
        <w:rPr>
          <w:rFonts w:ascii="微软雅黑" w:hAnsi="微软雅黑" w:hint="eastAsia"/>
        </w:rPr>
        <w:t>查询</w:t>
      </w:r>
      <w:r w:rsidR="00BB4B81">
        <w:rPr>
          <w:rFonts w:ascii="微软雅黑" w:hAnsi="微软雅黑" w:hint="eastAsia"/>
        </w:rPr>
        <w:t>，对于校园用户，查询条件不可见，默认显示该校园的所有年级信息</w:t>
      </w:r>
    </w:p>
    <w:p w:rsidR="0074693E" w:rsidRPr="007076E2" w:rsidRDefault="00E95DBD" w:rsidP="00FE40FF">
      <w:pPr>
        <w:pStyle w:val="4"/>
      </w:pPr>
      <w:r>
        <w:rPr>
          <w:rFonts w:hint="eastAsia"/>
        </w:rPr>
        <w:t>年级</w:t>
      </w:r>
      <w:r w:rsidR="0074693E">
        <w:rPr>
          <w:rFonts w:hint="eastAsia"/>
        </w:rPr>
        <w:t>信息列表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74693E" w:rsidRPr="009762B2" w:rsidTr="00294CAB">
        <w:tc>
          <w:tcPr>
            <w:tcW w:w="8162" w:type="dxa"/>
            <w:gridSpan w:val="2"/>
            <w:shd w:val="clear" w:color="auto" w:fill="FFFF00"/>
          </w:tcPr>
          <w:p w:rsidR="0074693E" w:rsidRPr="009762B2" w:rsidRDefault="0074693E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74693E" w:rsidRPr="009762B2" w:rsidTr="00294CAB">
        <w:tc>
          <w:tcPr>
            <w:tcW w:w="3717" w:type="dxa"/>
            <w:shd w:val="clear" w:color="auto" w:fill="00B0F0"/>
          </w:tcPr>
          <w:p w:rsidR="0074693E" w:rsidRPr="009762B2" w:rsidRDefault="0074693E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74693E" w:rsidRPr="009762B2" w:rsidRDefault="0074693E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74693E" w:rsidRPr="009762B2" w:rsidTr="00294CAB">
        <w:tc>
          <w:tcPr>
            <w:tcW w:w="3717" w:type="dxa"/>
          </w:tcPr>
          <w:p w:rsidR="0074693E" w:rsidRPr="009762B2" w:rsidRDefault="0074693E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74693E" w:rsidRPr="009762B2" w:rsidRDefault="0074693E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模糊匹配</w:t>
            </w:r>
          </w:p>
        </w:tc>
      </w:tr>
      <w:tr w:rsidR="0074693E" w:rsidRPr="009762B2" w:rsidTr="00294CAB">
        <w:tc>
          <w:tcPr>
            <w:tcW w:w="3717" w:type="dxa"/>
          </w:tcPr>
          <w:p w:rsidR="0074693E" w:rsidRPr="009762B2" w:rsidRDefault="0074693E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查询】</w:t>
            </w:r>
          </w:p>
        </w:tc>
        <w:tc>
          <w:tcPr>
            <w:tcW w:w="4445" w:type="dxa"/>
          </w:tcPr>
          <w:p w:rsidR="0074693E" w:rsidRPr="009762B2" w:rsidRDefault="0074693E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行数据查询</w:t>
            </w:r>
          </w:p>
        </w:tc>
      </w:tr>
      <w:tr w:rsidR="0074693E" w:rsidRPr="009762B2" w:rsidTr="00294CAB">
        <w:tc>
          <w:tcPr>
            <w:tcW w:w="3717" w:type="dxa"/>
          </w:tcPr>
          <w:p w:rsidR="0074693E" w:rsidRPr="009762B2" w:rsidRDefault="0074693E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重置】</w:t>
            </w:r>
          </w:p>
        </w:tc>
        <w:tc>
          <w:tcPr>
            <w:tcW w:w="4445" w:type="dxa"/>
          </w:tcPr>
          <w:p w:rsidR="0074693E" w:rsidRPr="009762B2" w:rsidRDefault="0074693E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重置查询条件</w:t>
            </w:r>
          </w:p>
        </w:tc>
      </w:tr>
      <w:tr w:rsidR="0074693E" w:rsidRPr="009762B2" w:rsidTr="00294CAB">
        <w:tc>
          <w:tcPr>
            <w:tcW w:w="8162" w:type="dxa"/>
            <w:gridSpan w:val="2"/>
            <w:shd w:val="clear" w:color="auto" w:fill="FFFF00"/>
          </w:tcPr>
          <w:p w:rsidR="0074693E" w:rsidRPr="00006C7D" w:rsidRDefault="0074693E" w:rsidP="00294CAB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74693E" w:rsidRPr="009762B2" w:rsidTr="00294CAB">
        <w:tc>
          <w:tcPr>
            <w:tcW w:w="3717" w:type="dxa"/>
            <w:shd w:val="clear" w:color="auto" w:fill="00B0F0"/>
          </w:tcPr>
          <w:p w:rsidR="0074693E" w:rsidRPr="00006C7D" w:rsidRDefault="0074693E" w:rsidP="00294CAB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74693E" w:rsidRPr="00006C7D" w:rsidRDefault="0074693E" w:rsidP="00294CAB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74693E" w:rsidRPr="009762B2" w:rsidTr="00294CAB">
        <w:tc>
          <w:tcPr>
            <w:tcW w:w="3717" w:type="dxa"/>
          </w:tcPr>
          <w:p w:rsidR="0074693E" w:rsidRPr="009762B2" w:rsidRDefault="00BF2ECC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年级名称</w:t>
            </w:r>
          </w:p>
        </w:tc>
        <w:tc>
          <w:tcPr>
            <w:tcW w:w="4445" w:type="dxa"/>
          </w:tcPr>
          <w:p w:rsidR="0074693E" w:rsidRPr="009762B2" w:rsidRDefault="0074693E" w:rsidP="00294CAB">
            <w:pPr>
              <w:rPr>
                <w:rFonts w:ascii="微软雅黑" w:hAnsi="微软雅黑"/>
              </w:rPr>
            </w:pPr>
          </w:p>
        </w:tc>
      </w:tr>
      <w:tr w:rsidR="0074693E" w:rsidRPr="009762B2" w:rsidTr="00294CAB">
        <w:tc>
          <w:tcPr>
            <w:tcW w:w="3717" w:type="dxa"/>
          </w:tcPr>
          <w:p w:rsidR="0074693E" w:rsidRPr="009762B2" w:rsidRDefault="00BF2ECC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74693E" w:rsidRPr="009762B2" w:rsidRDefault="0074693E" w:rsidP="00294CAB">
            <w:pPr>
              <w:rPr>
                <w:rFonts w:ascii="微软雅黑" w:hAnsi="微软雅黑"/>
              </w:rPr>
            </w:pPr>
          </w:p>
        </w:tc>
      </w:tr>
      <w:tr w:rsidR="0074693E" w:rsidRPr="009762B2" w:rsidTr="00294CAB">
        <w:tc>
          <w:tcPr>
            <w:tcW w:w="3717" w:type="dxa"/>
          </w:tcPr>
          <w:p w:rsidR="0074693E" w:rsidRPr="009762B2" w:rsidRDefault="0074693E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时间</w:t>
            </w:r>
          </w:p>
        </w:tc>
        <w:tc>
          <w:tcPr>
            <w:tcW w:w="4445" w:type="dxa"/>
          </w:tcPr>
          <w:p w:rsidR="0074693E" w:rsidRPr="009762B2" w:rsidRDefault="0074693E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格式：YYYY-MM-DD HH:MS:SS</w:t>
            </w:r>
          </w:p>
        </w:tc>
      </w:tr>
      <w:tr w:rsidR="0074693E" w:rsidRPr="009762B2" w:rsidTr="00294CAB">
        <w:tc>
          <w:tcPr>
            <w:tcW w:w="3717" w:type="dxa"/>
          </w:tcPr>
          <w:p w:rsidR="0074693E" w:rsidRDefault="0074693E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74693E" w:rsidRPr="009762B2" w:rsidRDefault="0074693E" w:rsidP="00294CAB">
            <w:pPr>
              <w:rPr>
                <w:rFonts w:ascii="微软雅黑" w:hAnsi="微软雅黑"/>
              </w:rPr>
            </w:pPr>
          </w:p>
        </w:tc>
      </w:tr>
      <w:tr w:rsidR="0074693E" w:rsidRPr="009762B2" w:rsidTr="00294CAB">
        <w:tc>
          <w:tcPr>
            <w:tcW w:w="8162" w:type="dxa"/>
            <w:gridSpan w:val="2"/>
            <w:shd w:val="clear" w:color="auto" w:fill="FFFF00"/>
          </w:tcPr>
          <w:p w:rsidR="0074693E" w:rsidRPr="009762B2" w:rsidRDefault="0074693E" w:rsidP="00294CA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74693E" w:rsidRPr="00633C8C" w:rsidTr="00294CAB">
        <w:tc>
          <w:tcPr>
            <w:tcW w:w="8162" w:type="dxa"/>
            <w:gridSpan w:val="2"/>
          </w:tcPr>
          <w:p w:rsidR="0074693E" w:rsidRPr="003A5778" w:rsidRDefault="00F52247" w:rsidP="00B824DA">
            <w:pPr>
              <w:pStyle w:val="a5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列表页面加载时，对于超极管理员，默认不显示数据，对于校园用户，默认显示当前校园的所有年级信息，按照创建时间倒序排列</w:t>
            </w:r>
          </w:p>
          <w:p w:rsidR="0074693E" w:rsidRDefault="0074693E" w:rsidP="00B824DA">
            <w:pPr>
              <w:pStyle w:val="a5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数据分页显示，每页显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条</w:t>
            </w:r>
          </w:p>
          <w:p w:rsidR="0074693E" w:rsidRPr="003A5778" w:rsidRDefault="0074693E" w:rsidP="00B824DA">
            <w:pPr>
              <w:pStyle w:val="a5"/>
              <w:numPr>
                <w:ilvl w:val="0"/>
                <w:numId w:val="21"/>
              </w:numPr>
              <w:ind w:firstLineChars="0"/>
            </w:pPr>
            <w:r>
              <w:rPr>
                <w:rFonts w:hint="eastAsia"/>
              </w:rPr>
              <w:t>查询结果支持导出到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，导出字段与列表字段一致</w:t>
            </w:r>
          </w:p>
        </w:tc>
      </w:tr>
    </w:tbl>
    <w:p w:rsidR="00E3189B" w:rsidRDefault="00E3189B" w:rsidP="00FE40FF">
      <w:pPr>
        <w:pStyle w:val="3"/>
      </w:pPr>
      <w:r>
        <w:rPr>
          <w:rFonts w:hint="eastAsia"/>
        </w:rPr>
        <w:lastRenderedPageBreak/>
        <w:t>年级信息添加</w:t>
      </w:r>
    </w:p>
    <w:p w:rsidR="00320785" w:rsidRDefault="00320785" w:rsidP="00320785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功能描述：针对单个校园添加一条或多条年级信息</w:t>
      </w:r>
    </w:p>
    <w:p w:rsidR="00320785" w:rsidRDefault="00320785" w:rsidP="00320785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页面元素：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320785" w:rsidRPr="009762B2" w:rsidTr="00294CAB">
        <w:tc>
          <w:tcPr>
            <w:tcW w:w="8162" w:type="dxa"/>
            <w:gridSpan w:val="2"/>
            <w:shd w:val="clear" w:color="auto" w:fill="FFFF00"/>
          </w:tcPr>
          <w:p w:rsidR="00320785" w:rsidRPr="009762B2" w:rsidRDefault="00631F6C" w:rsidP="00294CAB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320785" w:rsidRPr="009762B2" w:rsidTr="00294CAB">
        <w:tc>
          <w:tcPr>
            <w:tcW w:w="3717" w:type="dxa"/>
            <w:shd w:val="clear" w:color="auto" w:fill="00B0F0"/>
          </w:tcPr>
          <w:p w:rsidR="00320785" w:rsidRPr="009762B2" w:rsidRDefault="00320785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320785" w:rsidRPr="009762B2" w:rsidRDefault="00320785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20785" w:rsidRPr="009762B2" w:rsidTr="00294CAB">
        <w:tc>
          <w:tcPr>
            <w:tcW w:w="3717" w:type="dxa"/>
          </w:tcPr>
          <w:p w:rsidR="00320785" w:rsidRPr="009762B2" w:rsidRDefault="00320785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320785" w:rsidRPr="009762B2" w:rsidRDefault="00130EA6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  <w:r w:rsidR="007F6564">
              <w:rPr>
                <w:rFonts w:ascii="微软雅黑" w:hAnsi="微软雅黑" w:hint="eastAsia"/>
              </w:rPr>
              <w:t>,默认为当前校园用户所属校园</w:t>
            </w:r>
          </w:p>
        </w:tc>
      </w:tr>
      <w:tr w:rsidR="00320785" w:rsidRPr="009762B2" w:rsidTr="00294CAB">
        <w:tc>
          <w:tcPr>
            <w:tcW w:w="3717" w:type="dxa"/>
          </w:tcPr>
          <w:p w:rsidR="00320785" w:rsidRPr="009762B2" w:rsidRDefault="00880E5A" w:rsidP="00294CAB">
            <w:pPr>
              <w:rPr>
                <w:rFonts w:ascii="微软雅黑" w:hAnsi="微软雅黑"/>
              </w:rPr>
            </w:pPr>
            <w:r w:rsidRPr="00F2662A">
              <w:rPr>
                <w:rFonts w:ascii="微软雅黑" w:hAnsi="微软雅黑" w:hint="eastAsia"/>
                <w:shd w:val="pct15" w:color="auto" w:fill="FFFFFF"/>
              </w:rPr>
              <w:t>年级编码</w:t>
            </w:r>
          </w:p>
        </w:tc>
        <w:tc>
          <w:tcPr>
            <w:tcW w:w="4445" w:type="dxa"/>
          </w:tcPr>
          <w:p w:rsidR="00320785" w:rsidRPr="009762B2" w:rsidRDefault="00880E5A" w:rsidP="00B063FF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系统</w:t>
            </w:r>
            <w:r w:rsidRPr="00FB60D2">
              <w:rPr>
                <w:rFonts w:ascii="微软雅黑" w:hAnsi="微软雅黑" w:hint="eastAsia"/>
                <w:shd w:val="pct15" w:color="auto" w:fill="FFFFFF"/>
              </w:rPr>
              <w:t>自动产生，规则：</w:t>
            </w:r>
            <w:r w:rsidR="00B063FF">
              <w:rPr>
                <w:rFonts w:ascii="微软雅黑" w:hAnsi="微软雅黑" w:hint="eastAsia"/>
                <w:shd w:val="pct15" w:color="auto" w:fill="FFFFFF"/>
              </w:rPr>
              <w:t>G</w:t>
            </w:r>
            <w:r w:rsidR="00F7614A">
              <w:rPr>
                <w:rFonts w:ascii="微软雅黑" w:hAnsi="微软雅黑" w:hint="eastAsia"/>
                <w:shd w:val="pct15" w:color="auto" w:fill="FFFFFF"/>
              </w:rPr>
              <w:t>000001（000001自增长）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207278" w:rsidRPr="009762B2" w:rsidTr="00294CAB">
        <w:tc>
          <w:tcPr>
            <w:tcW w:w="3717" w:type="dxa"/>
          </w:tcPr>
          <w:p w:rsidR="00207278" w:rsidRDefault="007A7DE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年级名称</w:t>
            </w:r>
          </w:p>
        </w:tc>
        <w:tc>
          <w:tcPr>
            <w:tcW w:w="4445" w:type="dxa"/>
          </w:tcPr>
          <w:p w:rsidR="00207278" w:rsidRDefault="00207278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  <w:r w:rsidR="00D346E0">
              <w:rPr>
                <w:rFonts w:ascii="微软雅黑" w:hAnsi="微软雅黑" w:hint="eastAsia"/>
              </w:rPr>
              <w:t>，20</w:t>
            </w:r>
            <w:r w:rsidR="007A7DE3">
              <w:rPr>
                <w:rFonts w:ascii="微软雅黑" w:hAnsi="微软雅黑" w:hint="eastAsia"/>
              </w:rPr>
              <w:t>个汉字以内，单个校园年级名称</w:t>
            </w:r>
            <w:r w:rsidR="00D346E0">
              <w:rPr>
                <w:rFonts w:ascii="微软雅黑" w:hAnsi="微软雅黑" w:hint="eastAsia"/>
              </w:rPr>
              <w:t>不允许重复</w:t>
            </w:r>
          </w:p>
        </w:tc>
      </w:tr>
      <w:tr w:rsidR="00937352" w:rsidRPr="009762B2" w:rsidTr="00294CAB">
        <w:tc>
          <w:tcPr>
            <w:tcW w:w="3717" w:type="dxa"/>
          </w:tcPr>
          <w:p w:rsidR="00937352" w:rsidRPr="00881C9B" w:rsidRDefault="00937352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</w:tcPr>
          <w:p w:rsidR="00937352" w:rsidRPr="00881C9B" w:rsidRDefault="00937352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937352" w:rsidRPr="009762B2" w:rsidTr="00294CAB">
        <w:tc>
          <w:tcPr>
            <w:tcW w:w="3717" w:type="dxa"/>
          </w:tcPr>
          <w:p w:rsidR="00937352" w:rsidRPr="00881C9B" w:rsidRDefault="00937352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</w:tcPr>
          <w:p w:rsidR="00937352" w:rsidRPr="00881C9B" w:rsidRDefault="00937352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937352" w:rsidRPr="009762B2" w:rsidTr="00294CAB">
        <w:tc>
          <w:tcPr>
            <w:tcW w:w="3717" w:type="dxa"/>
          </w:tcPr>
          <w:p w:rsidR="00937352" w:rsidRPr="00881C9B" w:rsidRDefault="00937352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</w:tcPr>
          <w:p w:rsidR="00937352" w:rsidRPr="00881C9B" w:rsidRDefault="00937352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937352" w:rsidRPr="009762B2" w:rsidTr="00294CAB">
        <w:tc>
          <w:tcPr>
            <w:tcW w:w="3717" w:type="dxa"/>
          </w:tcPr>
          <w:p w:rsidR="00937352" w:rsidRPr="00881C9B" w:rsidRDefault="00937352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937352" w:rsidRPr="00881C9B" w:rsidRDefault="00937352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937352" w:rsidRPr="009762B2" w:rsidTr="00294CAB">
        <w:tc>
          <w:tcPr>
            <w:tcW w:w="3717" w:type="dxa"/>
          </w:tcPr>
          <w:p w:rsidR="00937352" w:rsidRPr="005F705F" w:rsidRDefault="00937352" w:rsidP="00294CAB">
            <w:pPr>
              <w:rPr>
                <w:rFonts w:ascii="微软雅黑" w:hAnsi="微软雅黑"/>
              </w:rPr>
            </w:pPr>
            <w:r w:rsidRPr="005F705F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937352" w:rsidRPr="005F705F" w:rsidRDefault="0093735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，</w:t>
            </w:r>
            <w:r w:rsidRPr="005F705F">
              <w:rPr>
                <w:rFonts w:ascii="微软雅黑" w:hAnsi="微软雅黑" w:hint="eastAsia"/>
              </w:rPr>
              <w:t>默认有效</w:t>
            </w:r>
          </w:p>
        </w:tc>
      </w:tr>
      <w:tr w:rsidR="00DB0C86" w:rsidRPr="009762B2" w:rsidTr="00294CAB">
        <w:tc>
          <w:tcPr>
            <w:tcW w:w="3717" w:type="dxa"/>
          </w:tcPr>
          <w:p w:rsidR="00DB0C86" w:rsidRPr="009762B2" w:rsidRDefault="00DB0C86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】</w:t>
            </w:r>
          </w:p>
        </w:tc>
        <w:tc>
          <w:tcPr>
            <w:tcW w:w="4445" w:type="dxa"/>
          </w:tcPr>
          <w:p w:rsidR="00DB0C86" w:rsidRPr="009762B2" w:rsidRDefault="00DB0C86" w:rsidP="00A001D7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</w:t>
            </w:r>
            <w:r w:rsidR="00A001D7">
              <w:rPr>
                <w:rFonts w:ascii="微软雅黑" w:hAnsi="微软雅黑" w:hint="eastAsia"/>
              </w:rPr>
              <w:t>后在当前页面添加一组元素</w:t>
            </w:r>
            <w:r>
              <w:rPr>
                <w:rFonts w:ascii="微软雅黑" w:hAnsi="微软雅黑" w:hint="eastAsia"/>
              </w:rPr>
              <w:t>：校园名称、年级名称</w:t>
            </w:r>
          </w:p>
        </w:tc>
      </w:tr>
      <w:tr w:rsidR="00DB0C86" w:rsidRPr="009762B2" w:rsidTr="00294CAB">
        <w:tc>
          <w:tcPr>
            <w:tcW w:w="3717" w:type="dxa"/>
          </w:tcPr>
          <w:p w:rsidR="00DB0C86" w:rsidRPr="009762B2" w:rsidRDefault="00B65AC8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移除</w:t>
            </w:r>
            <w:r w:rsidR="00DB0C86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</w:tcPr>
          <w:p w:rsidR="00DB0C86" w:rsidRPr="009762B2" w:rsidRDefault="00DB0C86" w:rsidP="00A001D7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</w:t>
            </w:r>
            <w:r w:rsidR="00A001D7">
              <w:rPr>
                <w:rFonts w:ascii="微软雅黑" w:hAnsi="微软雅黑" w:hint="eastAsia"/>
              </w:rPr>
              <w:t>位于每一组元素后面，</w:t>
            </w:r>
            <w:r>
              <w:rPr>
                <w:rFonts w:ascii="微软雅黑" w:hAnsi="微软雅黑" w:hint="eastAsia"/>
              </w:rPr>
              <w:t>点击</w:t>
            </w:r>
            <w:r w:rsidR="00A001D7">
              <w:rPr>
                <w:rFonts w:ascii="微软雅黑" w:hAnsi="微软雅黑" w:hint="eastAsia"/>
              </w:rPr>
              <w:t>后删除该组</w:t>
            </w:r>
            <w:r w:rsidR="005A03E1">
              <w:rPr>
                <w:rFonts w:ascii="微软雅黑" w:hAnsi="微软雅黑" w:hint="eastAsia"/>
              </w:rPr>
              <w:t>元素</w:t>
            </w:r>
          </w:p>
        </w:tc>
      </w:tr>
      <w:tr w:rsidR="00876B75" w:rsidRPr="009762B2" w:rsidTr="00294CAB">
        <w:tc>
          <w:tcPr>
            <w:tcW w:w="3717" w:type="dxa"/>
          </w:tcPr>
          <w:p w:rsidR="00876B75" w:rsidRPr="009762B2" w:rsidRDefault="00876B75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【提交】</w:t>
            </w:r>
          </w:p>
        </w:tc>
        <w:tc>
          <w:tcPr>
            <w:tcW w:w="4445" w:type="dxa"/>
          </w:tcPr>
          <w:p w:rsidR="00876B75" w:rsidRPr="009762B2" w:rsidRDefault="00876B75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提交数据到后台</w:t>
            </w:r>
          </w:p>
        </w:tc>
      </w:tr>
      <w:tr w:rsidR="00320785" w:rsidRPr="009762B2" w:rsidTr="00294CAB">
        <w:tc>
          <w:tcPr>
            <w:tcW w:w="3717" w:type="dxa"/>
          </w:tcPr>
          <w:p w:rsidR="00320785" w:rsidRPr="009762B2" w:rsidRDefault="00876B75" w:rsidP="009F098F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</w:t>
            </w:r>
            <w:r w:rsidR="00320785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</w:tcPr>
          <w:p w:rsidR="00320785" w:rsidRPr="009762B2" w:rsidRDefault="00BC1132" w:rsidP="00876B7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</w:t>
            </w:r>
            <w:r w:rsidR="00876B75">
              <w:rPr>
                <w:rFonts w:ascii="微软雅黑" w:hAnsi="微软雅黑" w:hint="eastAsia"/>
              </w:rPr>
              <w:t>返回至上一级页面</w:t>
            </w:r>
          </w:p>
        </w:tc>
      </w:tr>
      <w:tr w:rsidR="00320785" w:rsidRPr="009762B2" w:rsidTr="00294CAB">
        <w:tc>
          <w:tcPr>
            <w:tcW w:w="8162" w:type="dxa"/>
            <w:gridSpan w:val="2"/>
            <w:shd w:val="clear" w:color="auto" w:fill="FFFF00"/>
          </w:tcPr>
          <w:p w:rsidR="00320785" w:rsidRPr="009762B2" w:rsidRDefault="00320785" w:rsidP="00294CA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320785" w:rsidRPr="00633C8C" w:rsidTr="00294CAB">
        <w:tc>
          <w:tcPr>
            <w:tcW w:w="8162" w:type="dxa"/>
            <w:gridSpan w:val="2"/>
          </w:tcPr>
          <w:p w:rsidR="00F64D1B" w:rsidRDefault="00F64D1B" w:rsidP="00724249">
            <w:pPr>
              <w:pStyle w:val="a5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页面支持同时增加多条年级信息</w:t>
            </w:r>
          </w:p>
          <w:p w:rsidR="00320785" w:rsidRDefault="00724249" w:rsidP="00724249">
            <w:pPr>
              <w:pStyle w:val="a5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在数据提交至后台前，需要对年级名称进行校验：单个校园内的年级名称不允许重复</w:t>
            </w:r>
          </w:p>
          <w:p w:rsidR="00563705" w:rsidRPr="003A5778" w:rsidRDefault="00563705" w:rsidP="00724249">
            <w:pPr>
              <w:pStyle w:val="a5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【移除】：如果当前页面只有一组元素时，移除操作不可用</w:t>
            </w:r>
          </w:p>
          <w:p w:rsidR="00320785" w:rsidRPr="003A5778" w:rsidRDefault="00EF38F0" w:rsidP="00724249">
            <w:pPr>
              <w:pStyle w:val="a5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数据批量导入</w:t>
            </w:r>
            <w:r w:rsidR="00480813">
              <w:rPr>
                <w:rFonts w:hint="eastAsia"/>
              </w:rPr>
              <w:t>，</w:t>
            </w:r>
            <w:r w:rsidR="00480813">
              <w:rPr>
                <w:rFonts w:hint="eastAsia"/>
              </w:rPr>
              <w:t>EXCEL</w:t>
            </w:r>
            <w:r w:rsidR="00480813">
              <w:rPr>
                <w:rFonts w:hint="eastAsia"/>
              </w:rPr>
              <w:t>列：校园名称，年级名称</w:t>
            </w:r>
            <w:r w:rsidR="002461F5">
              <w:rPr>
                <w:rFonts w:hint="eastAsia"/>
              </w:rPr>
              <w:t>，有效性</w:t>
            </w:r>
          </w:p>
        </w:tc>
      </w:tr>
    </w:tbl>
    <w:p w:rsidR="002B2D61" w:rsidRDefault="002B2D61" w:rsidP="00FE40FF">
      <w:pPr>
        <w:pStyle w:val="3"/>
      </w:pPr>
      <w:r>
        <w:rPr>
          <w:rFonts w:hint="eastAsia"/>
        </w:rPr>
        <w:t>年级信息</w:t>
      </w:r>
      <w:r w:rsidR="009060FB">
        <w:rPr>
          <w:rFonts w:hint="eastAsia"/>
        </w:rPr>
        <w:t>修改</w:t>
      </w:r>
    </w:p>
    <w:p w:rsidR="002B2D61" w:rsidRDefault="002B2D61" w:rsidP="002B2D61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功能描述：针对单个校园</w:t>
      </w:r>
      <w:r w:rsidR="007469EA">
        <w:rPr>
          <w:rFonts w:hint="eastAsia"/>
        </w:rPr>
        <w:t>修改</w:t>
      </w:r>
      <w:r w:rsidR="00522ACA">
        <w:rPr>
          <w:rFonts w:hint="eastAsia"/>
        </w:rPr>
        <w:t>一条</w:t>
      </w:r>
      <w:r>
        <w:rPr>
          <w:rFonts w:hint="eastAsia"/>
        </w:rPr>
        <w:t>年级信息</w:t>
      </w:r>
    </w:p>
    <w:p w:rsidR="002B2D61" w:rsidRDefault="002B2D61" w:rsidP="002B2D61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页面元素：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2B2D61" w:rsidRPr="009762B2" w:rsidTr="00294CAB">
        <w:tc>
          <w:tcPr>
            <w:tcW w:w="8162" w:type="dxa"/>
            <w:gridSpan w:val="2"/>
            <w:shd w:val="clear" w:color="auto" w:fill="FFFF00"/>
          </w:tcPr>
          <w:p w:rsidR="002B2D61" w:rsidRPr="009762B2" w:rsidRDefault="00BA09C6" w:rsidP="00294CAB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</w:t>
            </w:r>
            <w:r w:rsidR="002B2D61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2B2D61" w:rsidRPr="009762B2" w:rsidTr="00294CAB">
        <w:tc>
          <w:tcPr>
            <w:tcW w:w="3717" w:type="dxa"/>
            <w:shd w:val="clear" w:color="auto" w:fill="00B0F0"/>
          </w:tcPr>
          <w:p w:rsidR="002B2D61" w:rsidRPr="009762B2" w:rsidRDefault="002B2D61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2B2D61" w:rsidRPr="009762B2" w:rsidRDefault="002B2D61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B2D61" w:rsidRPr="009762B2" w:rsidTr="00294CAB">
        <w:tc>
          <w:tcPr>
            <w:tcW w:w="3717" w:type="dxa"/>
          </w:tcPr>
          <w:p w:rsidR="002B2D61" w:rsidRPr="009762B2" w:rsidRDefault="002B2D61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2B2D61" w:rsidRPr="009762B2" w:rsidRDefault="002B2D61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,默认为当前校园用户所属校园</w:t>
            </w:r>
          </w:p>
        </w:tc>
      </w:tr>
      <w:tr w:rsidR="002B2D61" w:rsidRPr="009762B2" w:rsidTr="00294CAB">
        <w:tc>
          <w:tcPr>
            <w:tcW w:w="3717" w:type="dxa"/>
          </w:tcPr>
          <w:p w:rsidR="002B2D61" w:rsidRDefault="002B2D61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年级名称</w:t>
            </w:r>
          </w:p>
        </w:tc>
        <w:tc>
          <w:tcPr>
            <w:tcW w:w="4445" w:type="dxa"/>
          </w:tcPr>
          <w:p w:rsidR="002B2D61" w:rsidRDefault="002B2D61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20个汉字以内，单个校园年级名称不允许重复</w:t>
            </w:r>
          </w:p>
        </w:tc>
      </w:tr>
      <w:tr w:rsidR="002B2D61" w:rsidRPr="009762B2" w:rsidTr="00294CAB">
        <w:tc>
          <w:tcPr>
            <w:tcW w:w="3717" w:type="dxa"/>
          </w:tcPr>
          <w:p w:rsidR="002B2D61" w:rsidRPr="00881C9B" w:rsidRDefault="002B2D61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</w:tcPr>
          <w:p w:rsidR="002B2D61" w:rsidRPr="00881C9B" w:rsidRDefault="002B2D61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2B2D61" w:rsidRPr="009762B2" w:rsidTr="00294CAB">
        <w:tc>
          <w:tcPr>
            <w:tcW w:w="3717" w:type="dxa"/>
          </w:tcPr>
          <w:p w:rsidR="002B2D61" w:rsidRPr="00881C9B" w:rsidRDefault="002B2D61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2B2D61" w:rsidRPr="00881C9B" w:rsidRDefault="002B2D61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2B2D61" w:rsidRPr="009762B2" w:rsidTr="00294CAB">
        <w:tc>
          <w:tcPr>
            <w:tcW w:w="3717" w:type="dxa"/>
          </w:tcPr>
          <w:p w:rsidR="002B2D61" w:rsidRPr="005F705F" w:rsidRDefault="002B2D61" w:rsidP="00294CAB">
            <w:pPr>
              <w:rPr>
                <w:rFonts w:ascii="微软雅黑" w:hAnsi="微软雅黑"/>
              </w:rPr>
            </w:pPr>
            <w:r w:rsidRPr="005F705F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2B2D61" w:rsidRPr="005F705F" w:rsidRDefault="002B2D61" w:rsidP="00BC26C7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</w:t>
            </w:r>
          </w:p>
        </w:tc>
      </w:tr>
      <w:tr w:rsidR="00EA167D" w:rsidRPr="009762B2" w:rsidTr="00294CAB">
        <w:tc>
          <w:tcPr>
            <w:tcW w:w="3717" w:type="dxa"/>
          </w:tcPr>
          <w:p w:rsidR="00EA167D" w:rsidRPr="009762B2" w:rsidRDefault="00EA167D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EA167D" w:rsidRPr="009762B2" w:rsidRDefault="00EA167D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提交数据到后台</w:t>
            </w:r>
          </w:p>
        </w:tc>
      </w:tr>
      <w:tr w:rsidR="00EA167D" w:rsidRPr="009762B2" w:rsidTr="00294CAB">
        <w:tc>
          <w:tcPr>
            <w:tcW w:w="3717" w:type="dxa"/>
          </w:tcPr>
          <w:p w:rsidR="00EA167D" w:rsidRPr="009762B2" w:rsidRDefault="00EA167D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【返回】</w:t>
            </w:r>
          </w:p>
        </w:tc>
        <w:tc>
          <w:tcPr>
            <w:tcW w:w="4445" w:type="dxa"/>
          </w:tcPr>
          <w:p w:rsidR="00EA167D" w:rsidRPr="009762B2" w:rsidRDefault="00EA167D" w:rsidP="00EA167D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返回至上一级页面</w:t>
            </w:r>
          </w:p>
        </w:tc>
      </w:tr>
      <w:tr w:rsidR="002B2D61" w:rsidRPr="009762B2" w:rsidTr="00294CAB">
        <w:tc>
          <w:tcPr>
            <w:tcW w:w="8162" w:type="dxa"/>
            <w:gridSpan w:val="2"/>
            <w:shd w:val="clear" w:color="auto" w:fill="FFFF00"/>
          </w:tcPr>
          <w:p w:rsidR="002B2D61" w:rsidRPr="009762B2" w:rsidRDefault="002B2D61" w:rsidP="00294CA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2B2D61" w:rsidRPr="00633C8C" w:rsidTr="00294CAB">
        <w:tc>
          <w:tcPr>
            <w:tcW w:w="8162" w:type="dxa"/>
            <w:gridSpan w:val="2"/>
          </w:tcPr>
          <w:p w:rsidR="002B2D61" w:rsidRPr="003A5778" w:rsidRDefault="002B2D61" w:rsidP="000B748A"/>
        </w:tc>
      </w:tr>
    </w:tbl>
    <w:p w:rsidR="00320785" w:rsidRPr="002B2D61" w:rsidRDefault="00320785" w:rsidP="00320785">
      <w:pPr>
        <w:ind w:left="420"/>
      </w:pPr>
    </w:p>
    <w:p w:rsidR="00EE74EF" w:rsidRPr="0074693E" w:rsidRDefault="00EE74EF" w:rsidP="00FE40FF">
      <w:pPr>
        <w:pStyle w:val="2"/>
      </w:pPr>
      <w:r w:rsidRPr="0074693E">
        <w:rPr>
          <w:rFonts w:hint="eastAsia"/>
        </w:rPr>
        <w:t>班级信息管理</w:t>
      </w:r>
    </w:p>
    <w:p w:rsidR="00EE74EF" w:rsidRDefault="00EE74EF" w:rsidP="00100C42">
      <w:pPr>
        <w:pStyle w:val="a5"/>
        <w:numPr>
          <w:ilvl w:val="0"/>
          <w:numId w:val="28"/>
        </w:numPr>
        <w:ind w:firstLineChars="0"/>
        <w:rPr>
          <w:rFonts w:ascii="微软雅黑" w:hAnsi="微软雅黑"/>
          <w:szCs w:val="21"/>
        </w:rPr>
      </w:pPr>
      <w:r w:rsidRPr="009762B2">
        <w:rPr>
          <w:rFonts w:ascii="微软雅黑" w:hAnsi="微软雅黑" w:hint="eastAsia"/>
          <w:szCs w:val="21"/>
        </w:rPr>
        <w:t>功能描述：实现对单个校园内所有班级的基础信息管理</w:t>
      </w:r>
      <w:r w:rsidR="00E027FA">
        <w:rPr>
          <w:rFonts w:ascii="微软雅黑" w:hAnsi="微软雅黑" w:hint="eastAsia"/>
          <w:szCs w:val="21"/>
        </w:rPr>
        <w:t>，包括对班级信息的增、</w:t>
      </w:r>
      <w:r w:rsidR="0039273B" w:rsidRPr="009762B2">
        <w:rPr>
          <w:rFonts w:ascii="微软雅黑" w:hAnsi="微软雅黑" w:hint="eastAsia"/>
          <w:szCs w:val="21"/>
        </w:rPr>
        <w:t>改、查</w:t>
      </w:r>
    </w:p>
    <w:p w:rsidR="00100C42" w:rsidRDefault="00100C42" w:rsidP="00100C42">
      <w:pPr>
        <w:pStyle w:val="a5"/>
        <w:numPr>
          <w:ilvl w:val="0"/>
          <w:numId w:val="28"/>
        </w:numPr>
        <w:ind w:firstLineChars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权限描述：</w:t>
      </w:r>
    </w:p>
    <w:tbl>
      <w:tblPr>
        <w:tblStyle w:val="-11"/>
        <w:tblW w:w="8521" w:type="dxa"/>
        <w:tblInd w:w="840" w:type="dxa"/>
        <w:tblLook w:val="04A0"/>
      </w:tblPr>
      <w:tblGrid>
        <w:gridCol w:w="1704"/>
        <w:gridCol w:w="1704"/>
        <w:gridCol w:w="1704"/>
        <w:gridCol w:w="1704"/>
        <w:gridCol w:w="1705"/>
      </w:tblGrid>
      <w:tr w:rsidR="00727EAC" w:rsidRPr="009762B2" w:rsidTr="00727EAC">
        <w:trPr>
          <w:cnfStyle w:val="100000000000"/>
        </w:trPr>
        <w:tc>
          <w:tcPr>
            <w:cnfStyle w:val="001000000000"/>
            <w:tcW w:w="1704" w:type="dxa"/>
          </w:tcPr>
          <w:p w:rsidR="00727EAC" w:rsidRPr="009762B2" w:rsidRDefault="00727EAC" w:rsidP="00294CAB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1704" w:type="dxa"/>
          </w:tcPr>
          <w:p w:rsidR="00727EAC" w:rsidRPr="009762B2" w:rsidRDefault="00727EAC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数据范围</w:t>
            </w:r>
          </w:p>
        </w:tc>
        <w:tc>
          <w:tcPr>
            <w:tcW w:w="1704" w:type="dxa"/>
          </w:tcPr>
          <w:p w:rsidR="00727EAC" w:rsidRPr="009762B2" w:rsidRDefault="00727EAC" w:rsidP="00294CAB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查询</w:t>
            </w:r>
          </w:p>
        </w:tc>
        <w:tc>
          <w:tcPr>
            <w:tcW w:w="1704" w:type="dxa"/>
          </w:tcPr>
          <w:p w:rsidR="00727EAC" w:rsidRPr="009762B2" w:rsidRDefault="00727EAC" w:rsidP="00294CAB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添加</w:t>
            </w:r>
          </w:p>
        </w:tc>
        <w:tc>
          <w:tcPr>
            <w:tcW w:w="1705" w:type="dxa"/>
          </w:tcPr>
          <w:p w:rsidR="00727EAC" w:rsidRPr="009762B2" w:rsidRDefault="00727EAC" w:rsidP="00294CAB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修改</w:t>
            </w:r>
          </w:p>
        </w:tc>
      </w:tr>
      <w:tr w:rsidR="00727EAC" w:rsidRPr="009762B2" w:rsidTr="00727EAC">
        <w:trPr>
          <w:cnfStyle w:val="000000100000"/>
        </w:trPr>
        <w:tc>
          <w:tcPr>
            <w:cnfStyle w:val="001000000000"/>
            <w:tcW w:w="1704" w:type="dxa"/>
          </w:tcPr>
          <w:p w:rsidR="00727EAC" w:rsidRPr="009762B2" w:rsidRDefault="00727EAC" w:rsidP="00294CAB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超级管理员</w:t>
            </w:r>
          </w:p>
        </w:tc>
        <w:tc>
          <w:tcPr>
            <w:tcW w:w="1704" w:type="dxa"/>
          </w:tcPr>
          <w:p w:rsidR="00727EAC" w:rsidRPr="009762B2" w:rsidRDefault="00727EAC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所有</w:t>
            </w:r>
          </w:p>
        </w:tc>
        <w:tc>
          <w:tcPr>
            <w:tcW w:w="1704" w:type="dxa"/>
          </w:tcPr>
          <w:p w:rsidR="00727EAC" w:rsidRPr="009762B2" w:rsidRDefault="00727EAC" w:rsidP="00294CAB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4" w:type="dxa"/>
          </w:tcPr>
          <w:p w:rsidR="00727EAC" w:rsidRPr="009762B2" w:rsidRDefault="00727EAC" w:rsidP="00294CAB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5" w:type="dxa"/>
          </w:tcPr>
          <w:p w:rsidR="00727EAC" w:rsidRPr="009762B2" w:rsidRDefault="00727EAC" w:rsidP="00294CAB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727EAC" w:rsidRPr="009762B2" w:rsidTr="00727EAC">
        <w:tc>
          <w:tcPr>
            <w:cnfStyle w:val="001000000000"/>
            <w:tcW w:w="1704" w:type="dxa"/>
          </w:tcPr>
          <w:p w:rsidR="00727EAC" w:rsidRPr="009762B2" w:rsidRDefault="00727EAC" w:rsidP="00294CAB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校园管理员</w:t>
            </w:r>
          </w:p>
        </w:tc>
        <w:tc>
          <w:tcPr>
            <w:tcW w:w="1704" w:type="dxa"/>
          </w:tcPr>
          <w:p w:rsidR="00727EAC" w:rsidRPr="009762B2" w:rsidRDefault="00727EAC" w:rsidP="00C27636">
            <w:pPr>
              <w:cnfStyle w:val="0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704" w:type="dxa"/>
          </w:tcPr>
          <w:p w:rsidR="00727EAC" w:rsidRPr="009762B2" w:rsidRDefault="00727EAC" w:rsidP="00294CAB">
            <w:pPr>
              <w:cnfStyle w:val="0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4" w:type="dxa"/>
          </w:tcPr>
          <w:p w:rsidR="00727EAC" w:rsidRPr="002F3849" w:rsidRDefault="00727EAC" w:rsidP="00294CAB">
            <w:pPr>
              <w:cnfStyle w:val="000000000000"/>
              <w:rPr>
                <w:rFonts w:ascii="微软雅黑" w:hAnsi="微软雅黑"/>
                <w:szCs w:val="21"/>
              </w:rPr>
            </w:pPr>
            <w:r w:rsidRPr="002F3849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5" w:type="dxa"/>
          </w:tcPr>
          <w:p w:rsidR="00727EAC" w:rsidRPr="002F3849" w:rsidRDefault="00727EAC" w:rsidP="00294CAB">
            <w:pPr>
              <w:cnfStyle w:val="000000000000"/>
              <w:rPr>
                <w:rFonts w:ascii="微软雅黑" w:hAnsi="微软雅黑"/>
                <w:szCs w:val="21"/>
              </w:rPr>
            </w:pPr>
            <w:r w:rsidRPr="002F3849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727EAC" w:rsidRPr="009762B2" w:rsidTr="00727EAC">
        <w:trPr>
          <w:cnfStyle w:val="000000100000"/>
        </w:trPr>
        <w:tc>
          <w:tcPr>
            <w:cnfStyle w:val="001000000000"/>
            <w:tcW w:w="1704" w:type="dxa"/>
          </w:tcPr>
          <w:p w:rsidR="00727EAC" w:rsidRPr="009762B2" w:rsidRDefault="00727EAC" w:rsidP="00294CAB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老师</w:t>
            </w:r>
          </w:p>
        </w:tc>
        <w:tc>
          <w:tcPr>
            <w:tcW w:w="1704" w:type="dxa"/>
          </w:tcPr>
          <w:p w:rsidR="00727EAC" w:rsidRPr="009762B2" w:rsidRDefault="00727EAC" w:rsidP="00294CAB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704" w:type="dxa"/>
          </w:tcPr>
          <w:p w:rsidR="00727EAC" w:rsidRPr="009762B2" w:rsidRDefault="00727EAC" w:rsidP="00294CAB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4" w:type="dxa"/>
          </w:tcPr>
          <w:p w:rsidR="00727EAC" w:rsidRPr="009762B2" w:rsidRDefault="00727EAC" w:rsidP="00294CAB">
            <w:pPr>
              <w:cnfStyle w:val="000000100000"/>
              <w:rPr>
                <w:rFonts w:ascii="微软雅黑" w:hAnsi="微软雅黑"/>
                <w:color w:val="FF0000"/>
                <w:szCs w:val="21"/>
              </w:rPr>
            </w:pPr>
            <w:r w:rsidRPr="009762B2">
              <w:rPr>
                <w:rFonts w:ascii="微软雅黑" w:hAnsi="微软雅黑" w:hint="eastAsia"/>
                <w:color w:val="FF0000"/>
                <w:szCs w:val="21"/>
              </w:rPr>
              <w:t>N</w:t>
            </w:r>
          </w:p>
        </w:tc>
        <w:tc>
          <w:tcPr>
            <w:tcW w:w="1705" w:type="dxa"/>
          </w:tcPr>
          <w:p w:rsidR="00727EAC" w:rsidRPr="009762B2" w:rsidRDefault="00727EAC" w:rsidP="00294CAB">
            <w:pPr>
              <w:cnfStyle w:val="000000100000"/>
              <w:rPr>
                <w:rFonts w:ascii="微软雅黑" w:hAnsi="微软雅黑"/>
                <w:color w:val="FF0000"/>
                <w:szCs w:val="21"/>
              </w:rPr>
            </w:pPr>
            <w:r w:rsidRPr="009762B2">
              <w:rPr>
                <w:rFonts w:ascii="微软雅黑" w:hAnsi="微软雅黑" w:hint="eastAsia"/>
                <w:color w:val="FF0000"/>
                <w:szCs w:val="21"/>
              </w:rPr>
              <w:t>N</w:t>
            </w:r>
          </w:p>
        </w:tc>
      </w:tr>
    </w:tbl>
    <w:p w:rsidR="00100C42" w:rsidRPr="00100C42" w:rsidRDefault="00100C42" w:rsidP="00100C42">
      <w:pPr>
        <w:ind w:left="360"/>
        <w:rPr>
          <w:rFonts w:ascii="微软雅黑" w:hAnsi="微软雅黑"/>
          <w:szCs w:val="21"/>
        </w:rPr>
      </w:pPr>
    </w:p>
    <w:p w:rsidR="00495E89" w:rsidRDefault="00E80C73" w:rsidP="00FE40FF">
      <w:pPr>
        <w:pStyle w:val="3"/>
      </w:pPr>
      <w:r>
        <w:rPr>
          <w:rFonts w:hint="eastAsia"/>
        </w:rPr>
        <w:t>班级</w:t>
      </w:r>
      <w:r w:rsidR="00495E89">
        <w:rPr>
          <w:rFonts w:hint="eastAsia"/>
        </w:rPr>
        <w:t>信息查询</w:t>
      </w:r>
    </w:p>
    <w:p w:rsidR="00495E89" w:rsidRPr="00924D9A" w:rsidRDefault="00495E89" w:rsidP="00495E89">
      <w:pPr>
        <w:pStyle w:val="a5"/>
        <w:numPr>
          <w:ilvl w:val="0"/>
          <w:numId w:val="15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功能描述：对</w:t>
      </w:r>
      <w:r>
        <w:rPr>
          <w:rFonts w:ascii="微软雅黑" w:hAnsi="微软雅黑" w:hint="eastAsia"/>
        </w:rPr>
        <w:t>单个校园的</w:t>
      </w:r>
      <w:r w:rsidR="00D275BA">
        <w:rPr>
          <w:rFonts w:ascii="微软雅黑" w:hAnsi="微软雅黑" w:hint="eastAsia"/>
        </w:rPr>
        <w:t>班</w:t>
      </w:r>
      <w:r>
        <w:rPr>
          <w:rFonts w:ascii="微软雅黑" w:hAnsi="微软雅黑" w:hint="eastAsia"/>
        </w:rPr>
        <w:t>级信息进行</w:t>
      </w:r>
      <w:r w:rsidRPr="00924D9A">
        <w:rPr>
          <w:rFonts w:ascii="微软雅黑" w:hAnsi="微软雅黑" w:hint="eastAsia"/>
        </w:rPr>
        <w:t>查询</w:t>
      </w:r>
      <w:r>
        <w:rPr>
          <w:rFonts w:ascii="微软雅黑" w:hAnsi="微软雅黑" w:hint="eastAsia"/>
        </w:rPr>
        <w:t>，对于校园用户，</w:t>
      </w:r>
      <w:r w:rsidR="00D275BA" w:rsidRPr="00924D9A">
        <w:rPr>
          <w:rFonts w:ascii="微软雅黑" w:hAnsi="微软雅黑"/>
        </w:rPr>
        <w:t xml:space="preserve"> </w:t>
      </w:r>
      <w:r w:rsidR="00D275BA">
        <w:rPr>
          <w:rFonts w:ascii="微软雅黑" w:hAnsi="微软雅黑" w:hint="eastAsia"/>
        </w:rPr>
        <w:t>查询条件中校园名称的下拉框不可见，年级下拉框默认为该校园的所有年级</w:t>
      </w:r>
    </w:p>
    <w:p w:rsidR="00495E89" w:rsidRPr="007076E2" w:rsidRDefault="00992B31" w:rsidP="00FE40FF">
      <w:pPr>
        <w:pStyle w:val="4"/>
      </w:pPr>
      <w:r>
        <w:rPr>
          <w:rFonts w:hint="eastAsia"/>
        </w:rPr>
        <w:t>班</w:t>
      </w:r>
      <w:r w:rsidR="00495E89">
        <w:rPr>
          <w:rFonts w:hint="eastAsia"/>
        </w:rPr>
        <w:t>级信息列表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495E89" w:rsidRPr="009762B2" w:rsidTr="00294CAB">
        <w:tc>
          <w:tcPr>
            <w:tcW w:w="8162" w:type="dxa"/>
            <w:gridSpan w:val="2"/>
            <w:shd w:val="clear" w:color="auto" w:fill="FFFF00"/>
          </w:tcPr>
          <w:p w:rsidR="00495E89" w:rsidRPr="009762B2" w:rsidRDefault="00495E89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495E89" w:rsidRPr="009762B2" w:rsidTr="00294CAB">
        <w:tc>
          <w:tcPr>
            <w:tcW w:w="3717" w:type="dxa"/>
            <w:shd w:val="clear" w:color="auto" w:fill="00B0F0"/>
          </w:tcPr>
          <w:p w:rsidR="00495E89" w:rsidRPr="009762B2" w:rsidRDefault="00495E89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495E89" w:rsidRPr="009762B2" w:rsidRDefault="00495E89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E41E9" w:rsidRPr="009762B2" w:rsidTr="00294CAB">
        <w:tc>
          <w:tcPr>
            <w:tcW w:w="3717" w:type="dxa"/>
          </w:tcPr>
          <w:p w:rsidR="00AE41E9" w:rsidRPr="009762B2" w:rsidRDefault="00AE41E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AE41E9" w:rsidRPr="009762B2" w:rsidRDefault="00AE41E9" w:rsidP="007A6144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  <w:r w:rsidR="00DD6425">
              <w:rPr>
                <w:rFonts w:ascii="微软雅黑" w:hAnsi="微软雅黑" w:hint="eastAsia"/>
              </w:rPr>
              <w:t>，必选</w:t>
            </w:r>
            <w:r w:rsidR="002F18B8">
              <w:rPr>
                <w:rFonts w:ascii="微软雅黑" w:hAnsi="微软雅黑" w:hint="eastAsia"/>
              </w:rPr>
              <w:t>，仅超级管理员可见</w:t>
            </w:r>
            <w:r w:rsidR="00404EA2">
              <w:rPr>
                <w:rFonts w:ascii="微软雅黑" w:hAnsi="微软雅黑" w:hint="eastAsia"/>
              </w:rPr>
              <w:t>，校园用户</w:t>
            </w:r>
            <w:r w:rsidR="00404EA2">
              <w:rPr>
                <w:rFonts w:ascii="微软雅黑" w:hAnsi="微软雅黑" w:hint="eastAsia"/>
              </w:rPr>
              <w:lastRenderedPageBreak/>
              <w:t>默认为当前校园</w:t>
            </w:r>
          </w:p>
        </w:tc>
      </w:tr>
      <w:tr w:rsidR="00495E89" w:rsidRPr="009762B2" w:rsidTr="00294CAB">
        <w:tc>
          <w:tcPr>
            <w:tcW w:w="3717" w:type="dxa"/>
          </w:tcPr>
          <w:p w:rsidR="00495E89" w:rsidRPr="009762B2" w:rsidRDefault="0083753F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年级名称</w:t>
            </w:r>
          </w:p>
        </w:tc>
        <w:tc>
          <w:tcPr>
            <w:tcW w:w="4445" w:type="dxa"/>
          </w:tcPr>
          <w:p w:rsidR="00495E89" w:rsidRPr="009762B2" w:rsidRDefault="0083753F" w:rsidP="0083753F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  <w:r w:rsidR="00495E89"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 w:hint="eastAsia"/>
              </w:rPr>
              <w:t>必选</w:t>
            </w:r>
            <w:r w:rsidR="00754722">
              <w:rPr>
                <w:rFonts w:ascii="微软雅黑" w:hAnsi="微软雅黑" w:hint="eastAsia"/>
              </w:rPr>
              <w:t>，与校园名称级联</w:t>
            </w:r>
          </w:p>
        </w:tc>
      </w:tr>
      <w:tr w:rsidR="00495E89" w:rsidRPr="009762B2" w:rsidTr="00294CAB">
        <w:tc>
          <w:tcPr>
            <w:tcW w:w="3717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查询】</w:t>
            </w:r>
          </w:p>
        </w:tc>
        <w:tc>
          <w:tcPr>
            <w:tcW w:w="4445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行数据查询</w:t>
            </w:r>
          </w:p>
        </w:tc>
      </w:tr>
      <w:tr w:rsidR="00495E89" w:rsidRPr="009762B2" w:rsidTr="00294CAB">
        <w:tc>
          <w:tcPr>
            <w:tcW w:w="3717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重置】</w:t>
            </w:r>
          </w:p>
        </w:tc>
        <w:tc>
          <w:tcPr>
            <w:tcW w:w="4445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重置查询条件</w:t>
            </w:r>
          </w:p>
        </w:tc>
      </w:tr>
      <w:tr w:rsidR="00495E89" w:rsidRPr="009762B2" w:rsidTr="00294CAB">
        <w:tc>
          <w:tcPr>
            <w:tcW w:w="8162" w:type="dxa"/>
            <w:gridSpan w:val="2"/>
            <w:shd w:val="clear" w:color="auto" w:fill="FFFF00"/>
          </w:tcPr>
          <w:p w:rsidR="00495E89" w:rsidRPr="00006C7D" w:rsidRDefault="00495E89" w:rsidP="00294CAB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495E89" w:rsidRPr="009762B2" w:rsidTr="00294CAB">
        <w:tc>
          <w:tcPr>
            <w:tcW w:w="3717" w:type="dxa"/>
            <w:shd w:val="clear" w:color="auto" w:fill="00B0F0"/>
          </w:tcPr>
          <w:p w:rsidR="00495E89" w:rsidRPr="00006C7D" w:rsidRDefault="00495E89" w:rsidP="00294CAB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495E89" w:rsidRPr="00006C7D" w:rsidRDefault="00495E89" w:rsidP="00294CAB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A35DD" w:rsidRPr="009762B2" w:rsidTr="00294CAB">
        <w:tc>
          <w:tcPr>
            <w:tcW w:w="3717" w:type="dxa"/>
          </w:tcPr>
          <w:p w:rsidR="003A35DD" w:rsidRPr="009762B2" w:rsidRDefault="003A35DD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班级名称</w:t>
            </w:r>
          </w:p>
        </w:tc>
        <w:tc>
          <w:tcPr>
            <w:tcW w:w="4445" w:type="dxa"/>
          </w:tcPr>
          <w:p w:rsidR="003A35DD" w:rsidRPr="009762B2" w:rsidRDefault="003A35DD" w:rsidP="00294CAB">
            <w:pPr>
              <w:rPr>
                <w:rFonts w:ascii="微软雅黑" w:hAnsi="微软雅黑"/>
              </w:rPr>
            </w:pPr>
          </w:p>
        </w:tc>
      </w:tr>
      <w:tr w:rsidR="00495E89" w:rsidRPr="009762B2" w:rsidTr="00294CAB">
        <w:tc>
          <w:tcPr>
            <w:tcW w:w="3717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年级名称</w:t>
            </w:r>
          </w:p>
        </w:tc>
        <w:tc>
          <w:tcPr>
            <w:tcW w:w="4445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</w:p>
        </w:tc>
      </w:tr>
      <w:tr w:rsidR="00495E89" w:rsidRPr="009762B2" w:rsidTr="00294CAB">
        <w:tc>
          <w:tcPr>
            <w:tcW w:w="3717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</w:p>
        </w:tc>
      </w:tr>
      <w:tr w:rsidR="00495E89" w:rsidRPr="009762B2" w:rsidTr="00294CAB">
        <w:tc>
          <w:tcPr>
            <w:tcW w:w="3717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时间</w:t>
            </w:r>
          </w:p>
        </w:tc>
        <w:tc>
          <w:tcPr>
            <w:tcW w:w="4445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格式：YYYY-MM-DD HH:MS:SS</w:t>
            </w:r>
          </w:p>
        </w:tc>
      </w:tr>
      <w:tr w:rsidR="00495E89" w:rsidRPr="009762B2" w:rsidTr="00294CAB">
        <w:tc>
          <w:tcPr>
            <w:tcW w:w="3717" w:type="dxa"/>
          </w:tcPr>
          <w:p w:rsidR="00495E89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</w:p>
        </w:tc>
      </w:tr>
      <w:tr w:rsidR="00495E89" w:rsidRPr="009762B2" w:rsidTr="00294CAB">
        <w:tc>
          <w:tcPr>
            <w:tcW w:w="8162" w:type="dxa"/>
            <w:gridSpan w:val="2"/>
            <w:shd w:val="clear" w:color="auto" w:fill="FFFF00"/>
          </w:tcPr>
          <w:p w:rsidR="00495E89" w:rsidRPr="009762B2" w:rsidRDefault="00495E89" w:rsidP="00294CA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495E89" w:rsidRPr="00633C8C" w:rsidTr="00294CAB">
        <w:tc>
          <w:tcPr>
            <w:tcW w:w="8162" w:type="dxa"/>
            <w:gridSpan w:val="2"/>
          </w:tcPr>
          <w:p w:rsidR="00495E89" w:rsidRPr="003A5778" w:rsidRDefault="00495E89" w:rsidP="00FE4680">
            <w:pPr>
              <w:pStyle w:val="a5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列表页面加载时，</w:t>
            </w:r>
            <w:r w:rsidR="00780450">
              <w:rPr>
                <w:rFonts w:hint="eastAsia"/>
              </w:rPr>
              <w:t>默认不显示数据</w:t>
            </w:r>
          </w:p>
          <w:p w:rsidR="00495E89" w:rsidRDefault="00495E89" w:rsidP="00FE4680">
            <w:pPr>
              <w:pStyle w:val="a5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数据分页显示，每页显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条</w:t>
            </w:r>
          </w:p>
          <w:p w:rsidR="00495E89" w:rsidRPr="003A5778" w:rsidRDefault="00495E89" w:rsidP="00FE4680">
            <w:pPr>
              <w:pStyle w:val="a5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查询结果支持导出到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，导出字段与列表字段一致</w:t>
            </w:r>
          </w:p>
        </w:tc>
      </w:tr>
    </w:tbl>
    <w:p w:rsidR="00495E89" w:rsidRDefault="00B35841" w:rsidP="00FE40FF">
      <w:pPr>
        <w:pStyle w:val="3"/>
      </w:pPr>
      <w:r>
        <w:rPr>
          <w:rFonts w:hint="eastAsia"/>
        </w:rPr>
        <w:t>班</w:t>
      </w:r>
      <w:r w:rsidR="00495E89">
        <w:rPr>
          <w:rFonts w:hint="eastAsia"/>
        </w:rPr>
        <w:t>级信息添加</w:t>
      </w:r>
    </w:p>
    <w:p w:rsidR="00495E89" w:rsidRDefault="005A025B" w:rsidP="00495E89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功能描述：针对单个校园添加一条或多条班</w:t>
      </w:r>
      <w:r w:rsidR="00495E89">
        <w:rPr>
          <w:rFonts w:hint="eastAsia"/>
        </w:rPr>
        <w:t>级信息</w:t>
      </w:r>
    </w:p>
    <w:p w:rsidR="00495E89" w:rsidRDefault="00495E89" w:rsidP="00495E89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页面元素：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495E89" w:rsidRPr="009762B2" w:rsidTr="00294CAB">
        <w:tc>
          <w:tcPr>
            <w:tcW w:w="8162" w:type="dxa"/>
            <w:gridSpan w:val="2"/>
            <w:shd w:val="clear" w:color="auto" w:fill="FFFF00"/>
          </w:tcPr>
          <w:p w:rsidR="00495E89" w:rsidRPr="009762B2" w:rsidRDefault="00495E89" w:rsidP="00294CAB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495E89" w:rsidRPr="009762B2" w:rsidTr="00294CAB">
        <w:tc>
          <w:tcPr>
            <w:tcW w:w="3717" w:type="dxa"/>
            <w:shd w:val="clear" w:color="auto" w:fill="00B0F0"/>
          </w:tcPr>
          <w:p w:rsidR="00495E89" w:rsidRPr="009762B2" w:rsidRDefault="00495E89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495E89" w:rsidRPr="009762B2" w:rsidRDefault="00495E89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BB3963" w:rsidRPr="009762B2" w:rsidTr="00294CAB">
        <w:tc>
          <w:tcPr>
            <w:tcW w:w="3717" w:type="dxa"/>
          </w:tcPr>
          <w:p w:rsidR="00BB3963" w:rsidRPr="009762B2" w:rsidRDefault="00BB396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BB3963" w:rsidRPr="009762B2" w:rsidRDefault="00BB396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,默认为当前校园用户所属校园</w:t>
            </w:r>
          </w:p>
        </w:tc>
      </w:tr>
      <w:tr w:rsidR="00495E89" w:rsidRPr="009762B2" w:rsidTr="00294CAB">
        <w:tc>
          <w:tcPr>
            <w:tcW w:w="3717" w:type="dxa"/>
          </w:tcPr>
          <w:p w:rsidR="00495E89" w:rsidRPr="009762B2" w:rsidRDefault="00BB396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年级</w:t>
            </w:r>
            <w:r w:rsidR="00495E89"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</w:tcPr>
          <w:p w:rsidR="00495E89" w:rsidRPr="009762B2" w:rsidRDefault="00BB396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</w:p>
        </w:tc>
      </w:tr>
      <w:tr w:rsidR="00495E89" w:rsidRPr="009762B2" w:rsidTr="00294CAB">
        <w:tc>
          <w:tcPr>
            <w:tcW w:w="3717" w:type="dxa"/>
          </w:tcPr>
          <w:p w:rsidR="00495E89" w:rsidRPr="009762B2" w:rsidRDefault="00BB396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班级</w:t>
            </w:r>
            <w:r w:rsidR="00495E89" w:rsidRPr="00F2662A">
              <w:rPr>
                <w:rFonts w:ascii="微软雅黑" w:hAnsi="微软雅黑" w:hint="eastAsia"/>
                <w:shd w:val="pct15" w:color="auto" w:fill="FFFFFF"/>
              </w:rPr>
              <w:t>级编码</w:t>
            </w:r>
          </w:p>
        </w:tc>
        <w:tc>
          <w:tcPr>
            <w:tcW w:w="4445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系统</w:t>
            </w:r>
            <w:r w:rsidRPr="00FB60D2">
              <w:rPr>
                <w:rFonts w:ascii="微软雅黑" w:hAnsi="微软雅黑" w:hint="eastAsia"/>
                <w:shd w:val="pct15" w:color="auto" w:fill="FFFFFF"/>
              </w:rPr>
              <w:t>自动产生，规则：</w:t>
            </w:r>
            <w:r>
              <w:rPr>
                <w:rFonts w:ascii="微软雅黑" w:hAnsi="微软雅黑" w:hint="eastAsia"/>
                <w:shd w:val="pct15" w:color="auto" w:fill="FFFFFF"/>
              </w:rPr>
              <w:t>G000001（000001自增长），不在页面显示</w:t>
            </w:r>
          </w:p>
        </w:tc>
      </w:tr>
      <w:tr w:rsidR="00495E89" w:rsidRPr="009762B2" w:rsidTr="00294CAB">
        <w:tc>
          <w:tcPr>
            <w:tcW w:w="3717" w:type="dxa"/>
          </w:tcPr>
          <w:p w:rsidR="00495E89" w:rsidRDefault="00BD3CD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班</w:t>
            </w:r>
            <w:r w:rsidR="00495E89">
              <w:rPr>
                <w:rFonts w:ascii="微软雅黑" w:hAnsi="微软雅黑" w:hint="eastAsia"/>
              </w:rPr>
              <w:t>级名称</w:t>
            </w:r>
          </w:p>
        </w:tc>
        <w:tc>
          <w:tcPr>
            <w:tcW w:w="4445" w:type="dxa"/>
          </w:tcPr>
          <w:p w:rsidR="00495E89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20个汉字以内，单个校园</w:t>
            </w:r>
            <w:r w:rsidR="000C7EAF">
              <w:rPr>
                <w:rFonts w:ascii="微软雅黑" w:hAnsi="微软雅黑" w:hint="eastAsia"/>
              </w:rPr>
              <w:t>同</w:t>
            </w:r>
            <w:r>
              <w:rPr>
                <w:rFonts w:ascii="微软雅黑" w:hAnsi="微软雅黑" w:hint="eastAsia"/>
              </w:rPr>
              <w:t>年级</w:t>
            </w:r>
            <w:r w:rsidR="00676B1E">
              <w:rPr>
                <w:rFonts w:ascii="微软雅黑" w:hAnsi="微软雅黑" w:hint="eastAsia"/>
              </w:rPr>
              <w:t>下的班级</w:t>
            </w:r>
            <w:r>
              <w:rPr>
                <w:rFonts w:ascii="微软雅黑" w:hAnsi="微软雅黑" w:hint="eastAsia"/>
              </w:rPr>
              <w:t>名称不允许重复</w:t>
            </w:r>
          </w:p>
        </w:tc>
      </w:tr>
      <w:tr w:rsidR="00495E89" w:rsidRPr="009762B2" w:rsidTr="00294CAB">
        <w:tc>
          <w:tcPr>
            <w:tcW w:w="3717" w:type="dxa"/>
          </w:tcPr>
          <w:p w:rsidR="00495E89" w:rsidRPr="00881C9B" w:rsidRDefault="00495E89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</w:tcPr>
          <w:p w:rsidR="00495E89" w:rsidRPr="00881C9B" w:rsidRDefault="00495E89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495E89" w:rsidRPr="009762B2" w:rsidTr="00294CAB">
        <w:tc>
          <w:tcPr>
            <w:tcW w:w="3717" w:type="dxa"/>
          </w:tcPr>
          <w:p w:rsidR="00495E89" w:rsidRPr="00881C9B" w:rsidRDefault="00495E89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</w:tcPr>
          <w:p w:rsidR="00495E89" w:rsidRPr="00881C9B" w:rsidRDefault="00495E89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495E89" w:rsidRPr="009762B2" w:rsidTr="00294CAB">
        <w:tc>
          <w:tcPr>
            <w:tcW w:w="3717" w:type="dxa"/>
          </w:tcPr>
          <w:p w:rsidR="00495E89" w:rsidRPr="00881C9B" w:rsidRDefault="00495E89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</w:tcPr>
          <w:p w:rsidR="00495E89" w:rsidRPr="00881C9B" w:rsidRDefault="00495E89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495E89" w:rsidRPr="009762B2" w:rsidTr="00294CAB">
        <w:tc>
          <w:tcPr>
            <w:tcW w:w="3717" w:type="dxa"/>
          </w:tcPr>
          <w:p w:rsidR="00495E89" w:rsidRPr="00881C9B" w:rsidRDefault="00495E89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495E89" w:rsidRPr="00881C9B" w:rsidRDefault="00495E89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495E89" w:rsidRPr="009762B2" w:rsidTr="00294CAB">
        <w:tc>
          <w:tcPr>
            <w:tcW w:w="3717" w:type="dxa"/>
          </w:tcPr>
          <w:p w:rsidR="00495E89" w:rsidRPr="005F705F" w:rsidRDefault="00495E89" w:rsidP="00294CAB">
            <w:pPr>
              <w:rPr>
                <w:rFonts w:ascii="微软雅黑" w:hAnsi="微软雅黑"/>
              </w:rPr>
            </w:pPr>
            <w:r w:rsidRPr="005F705F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495E89" w:rsidRPr="005F705F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，</w:t>
            </w:r>
            <w:r w:rsidRPr="005F705F">
              <w:rPr>
                <w:rFonts w:ascii="微软雅黑" w:hAnsi="微软雅黑" w:hint="eastAsia"/>
              </w:rPr>
              <w:t>默认有效</w:t>
            </w:r>
          </w:p>
        </w:tc>
      </w:tr>
      <w:tr w:rsidR="00495E89" w:rsidRPr="009762B2" w:rsidTr="00294CAB">
        <w:tc>
          <w:tcPr>
            <w:tcW w:w="3717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】</w:t>
            </w:r>
          </w:p>
        </w:tc>
        <w:tc>
          <w:tcPr>
            <w:tcW w:w="4445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后在当前页面添加一组元素：校园名称、年级名称</w:t>
            </w:r>
            <w:r w:rsidR="003F3AB8">
              <w:rPr>
                <w:rFonts w:ascii="微软雅黑" w:hAnsi="微软雅黑" w:hint="eastAsia"/>
              </w:rPr>
              <w:t>、班级名称</w:t>
            </w:r>
          </w:p>
        </w:tc>
      </w:tr>
      <w:tr w:rsidR="00495E89" w:rsidRPr="009762B2" w:rsidTr="00294CAB">
        <w:tc>
          <w:tcPr>
            <w:tcW w:w="3717" w:type="dxa"/>
          </w:tcPr>
          <w:p w:rsidR="00495E89" w:rsidRPr="009762B2" w:rsidRDefault="00F62865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移除</w:t>
            </w:r>
            <w:r w:rsidR="00495E89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位于每一组元素后面，点击后删除该组元素</w:t>
            </w:r>
          </w:p>
        </w:tc>
      </w:tr>
      <w:tr w:rsidR="00495E89" w:rsidRPr="009762B2" w:rsidTr="00294CAB">
        <w:tc>
          <w:tcPr>
            <w:tcW w:w="3717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提交数据到后台</w:t>
            </w:r>
          </w:p>
        </w:tc>
      </w:tr>
      <w:tr w:rsidR="00495E89" w:rsidRPr="009762B2" w:rsidTr="00294CAB">
        <w:tc>
          <w:tcPr>
            <w:tcW w:w="3717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495E89" w:rsidRPr="009762B2" w:rsidRDefault="00495E89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返回至上一级页面</w:t>
            </w:r>
          </w:p>
        </w:tc>
      </w:tr>
      <w:tr w:rsidR="00495E89" w:rsidRPr="009762B2" w:rsidTr="00294CAB">
        <w:tc>
          <w:tcPr>
            <w:tcW w:w="8162" w:type="dxa"/>
            <w:gridSpan w:val="2"/>
            <w:shd w:val="clear" w:color="auto" w:fill="FFFF00"/>
          </w:tcPr>
          <w:p w:rsidR="00495E89" w:rsidRPr="009762B2" w:rsidRDefault="00495E89" w:rsidP="00294CA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495E89" w:rsidRPr="00633C8C" w:rsidTr="00294CAB">
        <w:tc>
          <w:tcPr>
            <w:tcW w:w="8162" w:type="dxa"/>
            <w:gridSpan w:val="2"/>
          </w:tcPr>
          <w:p w:rsidR="00495E89" w:rsidRDefault="00E053E7" w:rsidP="006707BB">
            <w:pPr>
              <w:pStyle w:val="a5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页面支持同时增加多条班</w:t>
            </w:r>
            <w:r w:rsidR="00495E89">
              <w:rPr>
                <w:rFonts w:hint="eastAsia"/>
              </w:rPr>
              <w:t>级信息</w:t>
            </w:r>
          </w:p>
          <w:p w:rsidR="00495E89" w:rsidRDefault="00495E89" w:rsidP="006707BB">
            <w:pPr>
              <w:pStyle w:val="a5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在数据提交至后台</w:t>
            </w:r>
            <w:r w:rsidR="00E053E7">
              <w:rPr>
                <w:rFonts w:hint="eastAsia"/>
              </w:rPr>
              <w:t>前，需要对班级名称进行校验：单个校园内同</w:t>
            </w:r>
            <w:r>
              <w:rPr>
                <w:rFonts w:hint="eastAsia"/>
              </w:rPr>
              <w:t>年级</w:t>
            </w:r>
            <w:r w:rsidR="00E053E7">
              <w:rPr>
                <w:rFonts w:hint="eastAsia"/>
              </w:rPr>
              <w:t>下的班级</w:t>
            </w:r>
            <w:r>
              <w:rPr>
                <w:rFonts w:hint="eastAsia"/>
              </w:rPr>
              <w:t>名称不允许重复</w:t>
            </w:r>
          </w:p>
          <w:p w:rsidR="006707BB" w:rsidRPr="003A5778" w:rsidRDefault="006707BB" w:rsidP="006C0125">
            <w:pPr>
              <w:pStyle w:val="a5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lastRenderedPageBreak/>
              <w:t>【移除】：如果当前页面只有一组元素时，移除操作不可用</w:t>
            </w:r>
          </w:p>
          <w:p w:rsidR="00495E89" w:rsidRPr="003A5778" w:rsidRDefault="00495E89" w:rsidP="006707BB">
            <w:pPr>
              <w:pStyle w:val="a5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数据批量导入，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列：校园名称，年级名称，</w:t>
            </w:r>
            <w:r w:rsidR="00E053E7">
              <w:rPr>
                <w:rFonts w:hint="eastAsia"/>
              </w:rPr>
              <w:t>班级名称，</w:t>
            </w:r>
            <w:r>
              <w:rPr>
                <w:rFonts w:hint="eastAsia"/>
              </w:rPr>
              <w:t>有效性</w:t>
            </w:r>
          </w:p>
        </w:tc>
      </w:tr>
    </w:tbl>
    <w:p w:rsidR="00495E89" w:rsidRDefault="009A3B3C" w:rsidP="00FE40FF">
      <w:pPr>
        <w:pStyle w:val="3"/>
      </w:pPr>
      <w:r>
        <w:rPr>
          <w:rFonts w:hint="eastAsia"/>
        </w:rPr>
        <w:lastRenderedPageBreak/>
        <w:t>班</w:t>
      </w:r>
      <w:r w:rsidR="00495E89">
        <w:rPr>
          <w:rFonts w:hint="eastAsia"/>
        </w:rPr>
        <w:t>级信息修改</w:t>
      </w:r>
    </w:p>
    <w:p w:rsidR="00495E89" w:rsidRDefault="002125BF" w:rsidP="00495E89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功能描述：针对单个校园修改一条</w:t>
      </w:r>
      <w:r w:rsidR="00CC2CDA">
        <w:rPr>
          <w:rFonts w:hint="eastAsia"/>
        </w:rPr>
        <w:t>班</w:t>
      </w:r>
      <w:r w:rsidR="00495E89">
        <w:rPr>
          <w:rFonts w:hint="eastAsia"/>
        </w:rPr>
        <w:t>级信息</w:t>
      </w:r>
    </w:p>
    <w:p w:rsidR="00495E89" w:rsidRDefault="00495E89" w:rsidP="00495E89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页面元素：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3A7216" w:rsidRPr="009762B2" w:rsidTr="00294CAB">
        <w:tc>
          <w:tcPr>
            <w:tcW w:w="8162" w:type="dxa"/>
            <w:gridSpan w:val="2"/>
            <w:shd w:val="clear" w:color="auto" w:fill="FFFF00"/>
          </w:tcPr>
          <w:p w:rsidR="003A7216" w:rsidRPr="009762B2" w:rsidRDefault="00C733D3" w:rsidP="00294CAB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</w:t>
            </w:r>
            <w:r w:rsidR="003A7216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3A7216" w:rsidRPr="009762B2" w:rsidTr="00294CAB">
        <w:tc>
          <w:tcPr>
            <w:tcW w:w="3717" w:type="dxa"/>
            <w:shd w:val="clear" w:color="auto" w:fill="00B0F0"/>
          </w:tcPr>
          <w:p w:rsidR="003A7216" w:rsidRPr="009762B2" w:rsidRDefault="003A7216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3A7216" w:rsidRPr="009762B2" w:rsidRDefault="003A7216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A7216" w:rsidRPr="009762B2" w:rsidTr="00294CAB">
        <w:tc>
          <w:tcPr>
            <w:tcW w:w="3717" w:type="dxa"/>
          </w:tcPr>
          <w:p w:rsidR="003A7216" w:rsidRPr="009762B2" w:rsidRDefault="003A7216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3A7216" w:rsidRPr="009762B2" w:rsidRDefault="003A7216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,默认为当前校园用户所属校园</w:t>
            </w:r>
          </w:p>
        </w:tc>
      </w:tr>
      <w:tr w:rsidR="003A7216" w:rsidRPr="009762B2" w:rsidTr="00294CAB">
        <w:tc>
          <w:tcPr>
            <w:tcW w:w="3717" w:type="dxa"/>
          </w:tcPr>
          <w:p w:rsidR="003A7216" w:rsidRPr="009762B2" w:rsidRDefault="003A7216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年级名称</w:t>
            </w:r>
          </w:p>
        </w:tc>
        <w:tc>
          <w:tcPr>
            <w:tcW w:w="4445" w:type="dxa"/>
          </w:tcPr>
          <w:p w:rsidR="003A7216" w:rsidRPr="009762B2" w:rsidRDefault="003A7216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</w:p>
        </w:tc>
      </w:tr>
      <w:tr w:rsidR="003A7216" w:rsidRPr="009762B2" w:rsidTr="00294CAB">
        <w:tc>
          <w:tcPr>
            <w:tcW w:w="3717" w:type="dxa"/>
          </w:tcPr>
          <w:p w:rsidR="003A7216" w:rsidRDefault="003A7216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班级名称</w:t>
            </w:r>
          </w:p>
        </w:tc>
        <w:tc>
          <w:tcPr>
            <w:tcW w:w="4445" w:type="dxa"/>
          </w:tcPr>
          <w:p w:rsidR="003A7216" w:rsidRDefault="003A7216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20个汉字以内，单个校园同年级下的班级名称不允许重复</w:t>
            </w:r>
          </w:p>
        </w:tc>
      </w:tr>
      <w:tr w:rsidR="003A7216" w:rsidRPr="009762B2" w:rsidTr="00294CAB">
        <w:tc>
          <w:tcPr>
            <w:tcW w:w="3717" w:type="dxa"/>
          </w:tcPr>
          <w:p w:rsidR="003A7216" w:rsidRPr="00881C9B" w:rsidRDefault="003A7216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</w:tcPr>
          <w:p w:rsidR="003A7216" w:rsidRPr="00881C9B" w:rsidRDefault="003A7216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3A7216" w:rsidRPr="009762B2" w:rsidTr="00294CAB">
        <w:tc>
          <w:tcPr>
            <w:tcW w:w="3717" w:type="dxa"/>
          </w:tcPr>
          <w:p w:rsidR="003A7216" w:rsidRPr="00881C9B" w:rsidRDefault="003A7216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3A7216" w:rsidRPr="00881C9B" w:rsidRDefault="003A7216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3A7216" w:rsidRPr="009762B2" w:rsidTr="00294CAB">
        <w:tc>
          <w:tcPr>
            <w:tcW w:w="3717" w:type="dxa"/>
          </w:tcPr>
          <w:p w:rsidR="003A7216" w:rsidRPr="005F705F" w:rsidRDefault="003A7216" w:rsidP="00294CAB">
            <w:pPr>
              <w:rPr>
                <w:rFonts w:ascii="微软雅黑" w:hAnsi="微软雅黑"/>
              </w:rPr>
            </w:pPr>
            <w:r w:rsidRPr="005F705F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3A7216" w:rsidRPr="005F705F" w:rsidRDefault="003A7216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，</w:t>
            </w:r>
            <w:r w:rsidRPr="005F705F">
              <w:rPr>
                <w:rFonts w:ascii="微软雅黑" w:hAnsi="微软雅黑" w:hint="eastAsia"/>
              </w:rPr>
              <w:t>默认有效</w:t>
            </w:r>
          </w:p>
        </w:tc>
      </w:tr>
      <w:tr w:rsidR="003A7216" w:rsidRPr="009762B2" w:rsidTr="00294CAB">
        <w:tc>
          <w:tcPr>
            <w:tcW w:w="3717" w:type="dxa"/>
          </w:tcPr>
          <w:p w:rsidR="003A7216" w:rsidRPr="009762B2" w:rsidRDefault="003A7216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3A7216" w:rsidRPr="009762B2" w:rsidRDefault="003A7216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提交数据到后台</w:t>
            </w:r>
          </w:p>
        </w:tc>
      </w:tr>
      <w:tr w:rsidR="003A7216" w:rsidRPr="009762B2" w:rsidTr="00294CAB">
        <w:tc>
          <w:tcPr>
            <w:tcW w:w="3717" w:type="dxa"/>
          </w:tcPr>
          <w:p w:rsidR="003A7216" w:rsidRPr="009762B2" w:rsidRDefault="003A7216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3A7216" w:rsidRPr="009762B2" w:rsidRDefault="003A7216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返回至上一级页面</w:t>
            </w:r>
          </w:p>
        </w:tc>
      </w:tr>
      <w:tr w:rsidR="003A7216" w:rsidRPr="009762B2" w:rsidTr="00294CAB">
        <w:tc>
          <w:tcPr>
            <w:tcW w:w="8162" w:type="dxa"/>
            <w:gridSpan w:val="2"/>
            <w:shd w:val="clear" w:color="auto" w:fill="FFFF00"/>
          </w:tcPr>
          <w:p w:rsidR="003A7216" w:rsidRPr="009762B2" w:rsidRDefault="003A7216" w:rsidP="00294CA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3A7216" w:rsidRPr="00633C8C" w:rsidTr="00294CAB">
        <w:tc>
          <w:tcPr>
            <w:tcW w:w="8162" w:type="dxa"/>
            <w:gridSpan w:val="2"/>
          </w:tcPr>
          <w:p w:rsidR="003A7216" w:rsidRPr="003A5778" w:rsidRDefault="003A7216" w:rsidP="000B748A"/>
        </w:tc>
      </w:tr>
    </w:tbl>
    <w:p w:rsidR="00495E89" w:rsidRDefault="00F92A89" w:rsidP="00F92A89">
      <w:pPr>
        <w:pStyle w:val="10"/>
      </w:pPr>
      <w:r>
        <w:rPr>
          <w:rFonts w:hint="eastAsia"/>
        </w:rPr>
        <w:lastRenderedPageBreak/>
        <w:t>用户管理</w:t>
      </w:r>
    </w:p>
    <w:p w:rsidR="00FE40FF" w:rsidRPr="00FE40FF" w:rsidRDefault="00FE40FF" w:rsidP="00FE40FF">
      <w:pPr>
        <w:pStyle w:val="2"/>
      </w:pPr>
      <w:r>
        <w:rPr>
          <w:rFonts w:hint="eastAsia"/>
        </w:rPr>
        <w:t>用户信息管理</w:t>
      </w:r>
    </w:p>
    <w:p w:rsidR="00F92A89" w:rsidRPr="00F92A89" w:rsidRDefault="00F92A89" w:rsidP="00F92A89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功能描述：</w:t>
      </w:r>
      <w:r w:rsidR="00B053D0">
        <w:rPr>
          <w:rFonts w:ascii="微软雅黑" w:hAnsi="微软雅黑" w:hint="eastAsia"/>
          <w:szCs w:val="21"/>
        </w:rPr>
        <w:t>实现对单个校园的所有用户的基础信息管理，包括对用户信息的增</w:t>
      </w:r>
      <w:r w:rsidRPr="00F92A89">
        <w:rPr>
          <w:rFonts w:ascii="微软雅黑" w:hAnsi="微软雅黑" w:hint="eastAsia"/>
          <w:szCs w:val="21"/>
        </w:rPr>
        <w:t>、改、查</w:t>
      </w:r>
    </w:p>
    <w:p w:rsidR="00F92A89" w:rsidRDefault="00F92A89" w:rsidP="00F92A89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权限描述：</w:t>
      </w:r>
    </w:p>
    <w:tbl>
      <w:tblPr>
        <w:tblStyle w:val="-11"/>
        <w:tblW w:w="8521" w:type="dxa"/>
        <w:tblInd w:w="840" w:type="dxa"/>
        <w:tblLook w:val="04A0"/>
      </w:tblPr>
      <w:tblGrid>
        <w:gridCol w:w="1704"/>
        <w:gridCol w:w="1704"/>
        <w:gridCol w:w="1704"/>
        <w:gridCol w:w="1704"/>
        <w:gridCol w:w="1705"/>
      </w:tblGrid>
      <w:tr w:rsidR="00FD5174" w:rsidRPr="009762B2" w:rsidTr="00FD5174">
        <w:trPr>
          <w:cnfStyle w:val="100000000000"/>
        </w:trPr>
        <w:tc>
          <w:tcPr>
            <w:cnfStyle w:val="001000000000"/>
            <w:tcW w:w="1704" w:type="dxa"/>
          </w:tcPr>
          <w:p w:rsidR="00FD5174" w:rsidRPr="009762B2" w:rsidRDefault="00FD5174" w:rsidP="00294CAB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1704" w:type="dxa"/>
          </w:tcPr>
          <w:p w:rsidR="00FD5174" w:rsidRPr="009762B2" w:rsidRDefault="00FD5174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数据范围</w:t>
            </w:r>
          </w:p>
        </w:tc>
        <w:tc>
          <w:tcPr>
            <w:tcW w:w="1704" w:type="dxa"/>
          </w:tcPr>
          <w:p w:rsidR="00FD5174" w:rsidRPr="009762B2" w:rsidRDefault="00FD5174" w:rsidP="00294CAB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查询</w:t>
            </w:r>
          </w:p>
        </w:tc>
        <w:tc>
          <w:tcPr>
            <w:tcW w:w="1704" w:type="dxa"/>
          </w:tcPr>
          <w:p w:rsidR="00FD5174" w:rsidRPr="009762B2" w:rsidRDefault="00FD5174" w:rsidP="00294CAB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添加</w:t>
            </w:r>
          </w:p>
        </w:tc>
        <w:tc>
          <w:tcPr>
            <w:tcW w:w="1705" w:type="dxa"/>
          </w:tcPr>
          <w:p w:rsidR="00FD5174" w:rsidRPr="009762B2" w:rsidRDefault="00FD5174" w:rsidP="00294CAB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修改</w:t>
            </w:r>
          </w:p>
        </w:tc>
      </w:tr>
      <w:tr w:rsidR="00FD5174" w:rsidRPr="009762B2" w:rsidTr="00FD5174">
        <w:trPr>
          <w:cnfStyle w:val="000000100000"/>
        </w:trPr>
        <w:tc>
          <w:tcPr>
            <w:cnfStyle w:val="001000000000"/>
            <w:tcW w:w="1704" w:type="dxa"/>
          </w:tcPr>
          <w:p w:rsidR="00FD5174" w:rsidRPr="009762B2" w:rsidRDefault="00FD5174" w:rsidP="00294CAB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超级管理员</w:t>
            </w:r>
          </w:p>
        </w:tc>
        <w:tc>
          <w:tcPr>
            <w:tcW w:w="1704" w:type="dxa"/>
          </w:tcPr>
          <w:p w:rsidR="00FD5174" w:rsidRPr="009762B2" w:rsidRDefault="00FD5174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所有</w:t>
            </w:r>
          </w:p>
        </w:tc>
        <w:tc>
          <w:tcPr>
            <w:tcW w:w="1704" w:type="dxa"/>
          </w:tcPr>
          <w:p w:rsidR="00FD5174" w:rsidRPr="009762B2" w:rsidRDefault="00FD5174" w:rsidP="00294CAB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4" w:type="dxa"/>
          </w:tcPr>
          <w:p w:rsidR="00FD5174" w:rsidRPr="009762B2" w:rsidRDefault="00FD5174" w:rsidP="00294CAB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5" w:type="dxa"/>
          </w:tcPr>
          <w:p w:rsidR="00FD5174" w:rsidRPr="009762B2" w:rsidRDefault="00FD5174" w:rsidP="00294CAB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FD5174" w:rsidRPr="009762B2" w:rsidTr="00FD5174">
        <w:tc>
          <w:tcPr>
            <w:cnfStyle w:val="001000000000"/>
            <w:tcW w:w="1704" w:type="dxa"/>
          </w:tcPr>
          <w:p w:rsidR="00FD5174" w:rsidRPr="009762B2" w:rsidRDefault="00FD5174" w:rsidP="00294CAB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校园管理员</w:t>
            </w:r>
          </w:p>
        </w:tc>
        <w:tc>
          <w:tcPr>
            <w:tcW w:w="1704" w:type="dxa"/>
          </w:tcPr>
          <w:p w:rsidR="00FD5174" w:rsidRPr="009762B2" w:rsidRDefault="00FD5174" w:rsidP="00C27636">
            <w:pPr>
              <w:cnfStyle w:val="0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704" w:type="dxa"/>
          </w:tcPr>
          <w:p w:rsidR="00FD5174" w:rsidRPr="009762B2" w:rsidRDefault="00FD5174" w:rsidP="00294CAB">
            <w:pPr>
              <w:cnfStyle w:val="0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4" w:type="dxa"/>
          </w:tcPr>
          <w:p w:rsidR="00FD5174" w:rsidRPr="002F3849" w:rsidRDefault="00FD5174" w:rsidP="00294CAB">
            <w:pPr>
              <w:cnfStyle w:val="000000000000"/>
              <w:rPr>
                <w:rFonts w:ascii="微软雅黑" w:hAnsi="微软雅黑"/>
                <w:szCs w:val="21"/>
              </w:rPr>
            </w:pPr>
            <w:r w:rsidRPr="002F3849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5" w:type="dxa"/>
          </w:tcPr>
          <w:p w:rsidR="00FD5174" w:rsidRPr="002F3849" w:rsidRDefault="00FD5174" w:rsidP="00294CAB">
            <w:pPr>
              <w:cnfStyle w:val="000000000000"/>
              <w:rPr>
                <w:rFonts w:ascii="微软雅黑" w:hAnsi="微软雅黑"/>
                <w:szCs w:val="21"/>
              </w:rPr>
            </w:pPr>
            <w:r w:rsidRPr="002F3849">
              <w:rPr>
                <w:rFonts w:ascii="微软雅黑" w:hAnsi="微软雅黑" w:hint="eastAsia"/>
                <w:szCs w:val="21"/>
              </w:rPr>
              <w:t>Y</w:t>
            </w:r>
          </w:p>
        </w:tc>
      </w:tr>
    </w:tbl>
    <w:p w:rsidR="00D57912" w:rsidRPr="009762B2" w:rsidRDefault="0087488D" w:rsidP="00FE40FF">
      <w:pPr>
        <w:pStyle w:val="3"/>
      </w:pPr>
      <w:r>
        <w:rPr>
          <w:rFonts w:hint="eastAsia"/>
        </w:rPr>
        <w:t>用户</w:t>
      </w:r>
      <w:r w:rsidR="00D57912" w:rsidRPr="009762B2">
        <w:rPr>
          <w:rFonts w:hint="eastAsia"/>
        </w:rPr>
        <w:t>信息查询</w:t>
      </w:r>
    </w:p>
    <w:p w:rsidR="0031529A" w:rsidRPr="0031529A" w:rsidRDefault="00D57912" w:rsidP="00D57912">
      <w:pPr>
        <w:pStyle w:val="a5"/>
        <w:numPr>
          <w:ilvl w:val="0"/>
          <w:numId w:val="15"/>
        </w:numPr>
        <w:ind w:firstLineChars="0"/>
      </w:pPr>
      <w:r w:rsidRPr="0031529A">
        <w:rPr>
          <w:rFonts w:ascii="微软雅黑" w:hAnsi="微软雅黑" w:hint="eastAsia"/>
        </w:rPr>
        <w:t>功能描述：</w:t>
      </w:r>
      <w:r w:rsidR="0031529A" w:rsidRPr="0031529A">
        <w:rPr>
          <w:rFonts w:ascii="微软雅黑" w:hAnsi="微软雅黑" w:hint="eastAsia"/>
        </w:rPr>
        <w:t>对用户</w:t>
      </w:r>
      <w:r w:rsidRPr="0031529A">
        <w:rPr>
          <w:rFonts w:ascii="微软雅黑" w:hAnsi="微软雅黑" w:hint="eastAsia"/>
        </w:rPr>
        <w:t>信息的查询</w:t>
      </w:r>
    </w:p>
    <w:p w:rsidR="00D57912" w:rsidRPr="007076E2" w:rsidRDefault="000E3DD5" w:rsidP="00FE40FF">
      <w:pPr>
        <w:pStyle w:val="4"/>
      </w:pPr>
      <w:r>
        <w:rPr>
          <w:rFonts w:hint="eastAsia"/>
        </w:rPr>
        <w:t>用户</w:t>
      </w:r>
      <w:r w:rsidR="00D57912">
        <w:rPr>
          <w:rFonts w:hint="eastAsia"/>
        </w:rPr>
        <w:t>信息列表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D57912" w:rsidRPr="009762B2" w:rsidTr="00294CAB">
        <w:tc>
          <w:tcPr>
            <w:tcW w:w="8162" w:type="dxa"/>
            <w:gridSpan w:val="2"/>
            <w:shd w:val="clear" w:color="auto" w:fill="FFFF00"/>
          </w:tcPr>
          <w:p w:rsidR="00D57912" w:rsidRPr="009762B2" w:rsidRDefault="00D57912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D57912" w:rsidRPr="009762B2" w:rsidTr="00294CAB">
        <w:tc>
          <w:tcPr>
            <w:tcW w:w="3717" w:type="dxa"/>
            <w:shd w:val="clear" w:color="auto" w:fill="00B0F0"/>
          </w:tcPr>
          <w:p w:rsidR="00D57912" w:rsidRPr="009762B2" w:rsidRDefault="00D57912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D57912" w:rsidRPr="009762B2" w:rsidRDefault="00D57912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9762B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D57912" w:rsidRPr="009762B2" w:rsidRDefault="005C34C4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必选，仅超级管理员可见，校园用户默认为当前校园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9762B2" w:rsidRDefault="003A0C55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年级名称</w:t>
            </w:r>
          </w:p>
        </w:tc>
        <w:tc>
          <w:tcPr>
            <w:tcW w:w="4445" w:type="dxa"/>
          </w:tcPr>
          <w:p w:rsidR="00D57912" w:rsidRPr="009762B2" w:rsidRDefault="00341B8D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默认：请选择，与校园名称级联</w:t>
            </w:r>
          </w:p>
        </w:tc>
      </w:tr>
      <w:tr w:rsidR="003553CD" w:rsidRPr="009762B2" w:rsidTr="00294CAB">
        <w:tc>
          <w:tcPr>
            <w:tcW w:w="3717" w:type="dxa"/>
          </w:tcPr>
          <w:p w:rsidR="003553CD" w:rsidRPr="009762B2" w:rsidRDefault="003553CD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班级名称</w:t>
            </w:r>
          </w:p>
        </w:tc>
        <w:tc>
          <w:tcPr>
            <w:tcW w:w="4445" w:type="dxa"/>
          </w:tcPr>
          <w:p w:rsidR="003553CD" w:rsidRPr="009762B2" w:rsidRDefault="003553CD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默认：请选择，与年级名称级联</w:t>
            </w:r>
          </w:p>
        </w:tc>
      </w:tr>
      <w:tr w:rsidR="003553CD" w:rsidRPr="009762B2" w:rsidTr="00294CAB">
        <w:tc>
          <w:tcPr>
            <w:tcW w:w="3717" w:type="dxa"/>
          </w:tcPr>
          <w:p w:rsidR="003553CD" w:rsidRPr="009762B2" w:rsidRDefault="003553CD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名称</w:t>
            </w:r>
          </w:p>
        </w:tc>
        <w:tc>
          <w:tcPr>
            <w:tcW w:w="4445" w:type="dxa"/>
          </w:tcPr>
          <w:p w:rsidR="003553CD" w:rsidRPr="009762B2" w:rsidRDefault="003553CD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模糊匹配</w:t>
            </w:r>
          </w:p>
        </w:tc>
      </w:tr>
      <w:tr w:rsidR="00141C37" w:rsidRPr="009762B2" w:rsidTr="00C27636">
        <w:tc>
          <w:tcPr>
            <w:tcW w:w="3717" w:type="dxa"/>
          </w:tcPr>
          <w:p w:rsidR="00141C37" w:rsidRPr="009762B2" w:rsidRDefault="00141C37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用户标识</w:t>
            </w:r>
          </w:p>
        </w:tc>
        <w:tc>
          <w:tcPr>
            <w:tcW w:w="4445" w:type="dxa"/>
          </w:tcPr>
          <w:p w:rsidR="00141C37" w:rsidRPr="009762B2" w:rsidRDefault="00141C37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默认：请选择</w:t>
            </w:r>
          </w:p>
        </w:tc>
      </w:tr>
      <w:tr w:rsidR="00141C37" w:rsidRPr="009762B2" w:rsidTr="00294CAB">
        <w:tc>
          <w:tcPr>
            <w:tcW w:w="3717" w:type="dxa"/>
          </w:tcPr>
          <w:p w:rsidR="00141C37" w:rsidRPr="009762B2" w:rsidRDefault="00141C37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角色</w:t>
            </w:r>
          </w:p>
        </w:tc>
        <w:tc>
          <w:tcPr>
            <w:tcW w:w="4445" w:type="dxa"/>
          </w:tcPr>
          <w:p w:rsidR="00141C37" w:rsidRPr="009762B2" w:rsidRDefault="00141C37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默认：请选择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9762B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查询】</w:t>
            </w:r>
          </w:p>
        </w:tc>
        <w:tc>
          <w:tcPr>
            <w:tcW w:w="4445" w:type="dxa"/>
          </w:tcPr>
          <w:p w:rsidR="00D57912" w:rsidRPr="009762B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行数据查询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9762B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重置】</w:t>
            </w:r>
          </w:p>
        </w:tc>
        <w:tc>
          <w:tcPr>
            <w:tcW w:w="4445" w:type="dxa"/>
          </w:tcPr>
          <w:p w:rsidR="00D57912" w:rsidRPr="009762B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重置查询条件</w:t>
            </w:r>
          </w:p>
        </w:tc>
      </w:tr>
      <w:tr w:rsidR="00D57912" w:rsidRPr="009762B2" w:rsidTr="00294CAB">
        <w:tc>
          <w:tcPr>
            <w:tcW w:w="8162" w:type="dxa"/>
            <w:gridSpan w:val="2"/>
            <w:shd w:val="clear" w:color="auto" w:fill="FFFF00"/>
          </w:tcPr>
          <w:p w:rsidR="00D57912" w:rsidRPr="00006C7D" w:rsidRDefault="00D57912" w:rsidP="00294CAB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D57912" w:rsidRPr="009762B2" w:rsidTr="00294CAB">
        <w:tc>
          <w:tcPr>
            <w:tcW w:w="3717" w:type="dxa"/>
            <w:shd w:val="clear" w:color="auto" w:fill="00B0F0"/>
          </w:tcPr>
          <w:p w:rsidR="00D57912" w:rsidRPr="00006C7D" w:rsidRDefault="00D57912" w:rsidP="00294CAB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D57912" w:rsidRPr="00006C7D" w:rsidRDefault="00D57912" w:rsidP="00294CAB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67526C" w:rsidRDefault="00F52293" w:rsidP="00294CAB">
            <w:pPr>
              <w:rPr>
                <w:rFonts w:ascii="微软雅黑" w:hAnsi="微软雅黑"/>
                <w:color w:val="1F497D" w:themeColor="text2"/>
                <w:u w:val="single"/>
              </w:rPr>
            </w:pPr>
            <w:r w:rsidRPr="0067526C">
              <w:rPr>
                <w:rFonts w:ascii="微软雅黑" w:hAnsi="微软雅黑" w:hint="eastAsia"/>
                <w:color w:val="1F497D" w:themeColor="text2"/>
                <w:u w:val="single"/>
              </w:rPr>
              <w:t>用户</w:t>
            </w:r>
            <w:r w:rsidR="00D57912" w:rsidRPr="0067526C">
              <w:rPr>
                <w:rFonts w:ascii="微软雅黑" w:hAnsi="微软雅黑" w:hint="eastAsia"/>
                <w:color w:val="1F497D" w:themeColor="text2"/>
                <w:u w:val="single"/>
              </w:rPr>
              <w:t>名称</w:t>
            </w:r>
          </w:p>
        </w:tc>
        <w:tc>
          <w:tcPr>
            <w:tcW w:w="4445" w:type="dxa"/>
          </w:tcPr>
          <w:p w:rsidR="00D57912" w:rsidRPr="009762B2" w:rsidRDefault="00D57912" w:rsidP="00F5229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超链接，点击进入</w:t>
            </w:r>
            <w:r w:rsidR="00F52293">
              <w:rPr>
                <w:rFonts w:ascii="微软雅黑" w:hAnsi="微软雅黑" w:hint="eastAsia"/>
              </w:rPr>
              <w:t>用户</w:t>
            </w:r>
            <w:r>
              <w:rPr>
                <w:rFonts w:ascii="微软雅黑" w:hAnsi="微软雅黑" w:hint="eastAsia"/>
              </w:rPr>
              <w:t>详情页面</w:t>
            </w:r>
          </w:p>
        </w:tc>
      </w:tr>
      <w:tr w:rsidR="00F52293" w:rsidRPr="009762B2" w:rsidTr="00294CAB">
        <w:tc>
          <w:tcPr>
            <w:tcW w:w="3717" w:type="dxa"/>
          </w:tcPr>
          <w:p w:rsidR="00F52293" w:rsidRPr="009762B2" w:rsidRDefault="00F5229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标识</w:t>
            </w:r>
          </w:p>
        </w:tc>
        <w:tc>
          <w:tcPr>
            <w:tcW w:w="4445" w:type="dxa"/>
          </w:tcPr>
          <w:p w:rsidR="00F52293" w:rsidRPr="009762B2" w:rsidRDefault="00F52293" w:rsidP="00294CAB">
            <w:pPr>
              <w:rPr>
                <w:rFonts w:ascii="微软雅黑" w:hAnsi="微软雅黑"/>
              </w:rPr>
            </w:pPr>
          </w:p>
        </w:tc>
      </w:tr>
      <w:tr w:rsidR="003F0C96" w:rsidRPr="009762B2" w:rsidTr="00C27636">
        <w:tc>
          <w:tcPr>
            <w:tcW w:w="3717" w:type="dxa"/>
          </w:tcPr>
          <w:p w:rsidR="003F0C96" w:rsidRPr="009762B2" w:rsidRDefault="003F0C96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角色</w:t>
            </w:r>
          </w:p>
        </w:tc>
        <w:tc>
          <w:tcPr>
            <w:tcW w:w="4445" w:type="dxa"/>
          </w:tcPr>
          <w:p w:rsidR="003F0C96" w:rsidRPr="009762B2" w:rsidRDefault="003F0C96" w:rsidP="00C27636">
            <w:pPr>
              <w:rPr>
                <w:rFonts w:ascii="微软雅黑" w:hAnsi="微软雅黑"/>
              </w:rPr>
            </w:pPr>
          </w:p>
        </w:tc>
      </w:tr>
      <w:tr w:rsidR="00F52293" w:rsidRPr="009762B2" w:rsidTr="00294CAB">
        <w:tc>
          <w:tcPr>
            <w:tcW w:w="3717" w:type="dxa"/>
          </w:tcPr>
          <w:p w:rsidR="00F52293" w:rsidRPr="009762B2" w:rsidRDefault="00F5229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校园</w:t>
            </w:r>
          </w:p>
        </w:tc>
        <w:tc>
          <w:tcPr>
            <w:tcW w:w="4445" w:type="dxa"/>
          </w:tcPr>
          <w:p w:rsidR="00F52293" w:rsidRPr="009762B2" w:rsidRDefault="00F52293" w:rsidP="00294CAB">
            <w:pPr>
              <w:rPr>
                <w:rFonts w:ascii="微软雅黑" w:hAnsi="微软雅黑"/>
              </w:rPr>
            </w:pPr>
          </w:p>
        </w:tc>
      </w:tr>
      <w:tr w:rsidR="00F52293" w:rsidRPr="009762B2" w:rsidTr="00294CAB">
        <w:tc>
          <w:tcPr>
            <w:tcW w:w="3717" w:type="dxa"/>
          </w:tcPr>
          <w:p w:rsidR="00F52293" w:rsidRPr="009762B2" w:rsidRDefault="00F5229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年级</w:t>
            </w:r>
          </w:p>
        </w:tc>
        <w:tc>
          <w:tcPr>
            <w:tcW w:w="4445" w:type="dxa"/>
          </w:tcPr>
          <w:p w:rsidR="00F52293" w:rsidRPr="009762B2" w:rsidRDefault="00F52293" w:rsidP="00294CAB">
            <w:pPr>
              <w:rPr>
                <w:rFonts w:ascii="微软雅黑" w:hAnsi="微软雅黑"/>
              </w:rPr>
            </w:pPr>
          </w:p>
        </w:tc>
      </w:tr>
      <w:tr w:rsidR="00F52293" w:rsidRPr="009762B2" w:rsidTr="00294CAB">
        <w:tc>
          <w:tcPr>
            <w:tcW w:w="3717" w:type="dxa"/>
          </w:tcPr>
          <w:p w:rsidR="00F52293" w:rsidRPr="009762B2" w:rsidRDefault="00F5229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班级</w:t>
            </w:r>
          </w:p>
        </w:tc>
        <w:tc>
          <w:tcPr>
            <w:tcW w:w="4445" w:type="dxa"/>
          </w:tcPr>
          <w:p w:rsidR="00F52293" w:rsidRPr="009762B2" w:rsidRDefault="00F52293" w:rsidP="00294CAB">
            <w:pPr>
              <w:rPr>
                <w:rFonts w:ascii="微软雅黑" w:hAnsi="微软雅黑"/>
              </w:rPr>
            </w:pPr>
          </w:p>
        </w:tc>
      </w:tr>
      <w:tr w:rsidR="00F52293" w:rsidRPr="009762B2" w:rsidTr="00294CAB">
        <w:tc>
          <w:tcPr>
            <w:tcW w:w="3717" w:type="dxa"/>
          </w:tcPr>
          <w:p w:rsidR="00F52293" w:rsidRPr="009762B2" w:rsidRDefault="000B21EA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老师</w:t>
            </w:r>
          </w:p>
        </w:tc>
        <w:tc>
          <w:tcPr>
            <w:tcW w:w="4445" w:type="dxa"/>
          </w:tcPr>
          <w:p w:rsidR="00F52293" w:rsidRPr="009762B2" w:rsidRDefault="000B21EA" w:rsidP="00E80314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用户标识为学生时，显示此列，多个</w:t>
            </w:r>
            <w:r w:rsidR="00E80314">
              <w:rPr>
                <w:rFonts w:ascii="微软雅黑" w:hAnsi="微软雅黑" w:hint="eastAsia"/>
              </w:rPr>
              <w:t>老师</w:t>
            </w:r>
            <w:r>
              <w:rPr>
                <w:rFonts w:ascii="微软雅黑" w:hAnsi="微软雅黑" w:hint="eastAsia"/>
              </w:rPr>
              <w:t>之间用</w:t>
            </w:r>
            <w:r w:rsidR="00C31105">
              <w:rPr>
                <w:rFonts w:ascii="微软雅黑" w:hAnsi="微软雅黑" w:hint="eastAsia"/>
              </w:rPr>
              <w:t>英文</w:t>
            </w:r>
            <w:r>
              <w:rPr>
                <w:rFonts w:ascii="微软雅黑" w:hAnsi="微软雅黑" w:hint="eastAsia"/>
              </w:rPr>
              <w:t>逗号隔开</w:t>
            </w:r>
          </w:p>
        </w:tc>
      </w:tr>
      <w:tr w:rsidR="000B21EA" w:rsidRPr="009762B2" w:rsidTr="00C27636">
        <w:tc>
          <w:tcPr>
            <w:tcW w:w="3717" w:type="dxa"/>
          </w:tcPr>
          <w:p w:rsidR="000B21EA" w:rsidRPr="009762B2" w:rsidRDefault="000B21EA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家长</w:t>
            </w:r>
          </w:p>
        </w:tc>
        <w:tc>
          <w:tcPr>
            <w:tcW w:w="4445" w:type="dxa"/>
          </w:tcPr>
          <w:p w:rsidR="000B21EA" w:rsidRPr="009762B2" w:rsidRDefault="000B21EA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用户标识为学生时，显示此列，多个家长之间用</w:t>
            </w:r>
            <w:r w:rsidR="00C31105">
              <w:rPr>
                <w:rFonts w:ascii="微软雅黑" w:hAnsi="微软雅黑" w:hint="eastAsia"/>
              </w:rPr>
              <w:t>英文</w:t>
            </w:r>
            <w:r>
              <w:rPr>
                <w:rFonts w:ascii="微软雅黑" w:hAnsi="微软雅黑" w:hint="eastAsia"/>
              </w:rPr>
              <w:t>逗号隔开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9762B2" w:rsidRDefault="00B74C27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学生</w:t>
            </w:r>
          </w:p>
        </w:tc>
        <w:tc>
          <w:tcPr>
            <w:tcW w:w="4445" w:type="dxa"/>
          </w:tcPr>
          <w:p w:rsidR="00D57912" w:rsidRPr="009762B2" w:rsidRDefault="00B74C27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用户标识为家长时，显示此列，多个学生之间用逗号隔开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9762B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时间</w:t>
            </w:r>
          </w:p>
        </w:tc>
        <w:tc>
          <w:tcPr>
            <w:tcW w:w="4445" w:type="dxa"/>
          </w:tcPr>
          <w:p w:rsidR="00D57912" w:rsidRPr="009762B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格式：YYYY-MM-DD HH:MS:SS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D57912" w:rsidRPr="009762B2" w:rsidRDefault="00D57912" w:rsidP="00294CAB">
            <w:pPr>
              <w:rPr>
                <w:rFonts w:ascii="微软雅黑" w:hAnsi="微软雅黑"/>
              </w:rPr>
            </w:pPr>
          </w:p>
        </w:tc>
      </w:tr>
      <w:tr w:rsidR="00D57912" w:rsidRPr="009762B2" w:rsidTr="00294CAB">
        <w:tc>
          <w:tcPr>
            <w:tcW w:w="8162" w:type="dxa"/>
            <w:gridSpan w:val="2"/>
            <w:shd w:val="clear" w:color="auto" w:fill="FFFF00"/>
          </w:tcPr>
          <w:p w:rsidR="00D57912" w:rsidRPr="009762B2" w:rsidRDefault="00D57912" w:rsidP="00294CA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D57912" w:rsidRPr="00633C8C" w:rsidTr="00294CAB">
        <w:tc>
          <w:tcPr>
            <w:tcW w:w="8162" w:type="dxa"/>
            <w:gridSpan w:val="2"/>
          </w:tcPr>
          <w:p w:rsidR="00D57912" w:rsidRPr="003A5778" w:rsidRDefault="00D57912" w:rsidP="00D20B52">
            <w:pPr>
              <w:pStyle w:val="a5"/>
              <w:numPr>
                <w:ilvl w:val="0"/>
                <w:numId w:val="30"/>
              </w:numPr>
              <w:ind w:firstLineChars="0"/>
            </w:pPr>
            <w:r w:rsidRPr="003A5778">
              <w:rPr>
                <w:rFonts w:hint="eastAsia"/>
              </w:rPr>
              <w:t>列表页面加载时默认</w:t>
            </w:r>
            <w:r w:rsidR="00D07756">
              <w:rPr>
                <w:rFonts w:hint="eastAsia"/>
              </w:rPr>
              <w:t>不显示数据</w:t>
            </w:r>
          </w:p>
          <w:p w:rsidR="00D57912" w:rsidRDefault="00D57912" w:rsidP="00D20B52">
            <w:pPr>
              <w:pStyle w:val="a5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lastRenderedPageBreak/>
              <w:t>数据分页显示，每页显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条</w:t>
            </w:r>
          </w:p>
          <w:p w:rsidR="00D57912" w:rsidRPr="003A5778" w:rsidRDefault="00D57912" w:rsidP="00D20B52">
            <w:pPr>
              <w:pStyle w:val="a5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查询结果支持导出到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，导出字段与列表字段一致</w:t>
            </w:r>
          </w:p>
        </w:tc>
      </w:tr>
    </w:tbl>
    <w:p w:rsidR="00D57912" w:rsidRDefault="003B46EF" w:rsidP="00FE40FF">
      <w:pPr>
        <w:pStyle w:val="4"/>
      </w:pPr>
      <w:r>
        <w:rPr>
          <w:rFonts w:hint="eastAsia"/>
        </w:rPr>
        <w:lastRenderedPageBreak/>
        <w:t>用户</w:t>
      </w:r>
      <w:r w:rsidR="00D57912">
        <w:rPr>
          <w:rFonts w:hint="eastAsia"/>
        </w:rPr>
        <w:t>信息详情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164760" w:rsidRPr="009762B2" w:rsidTr="00C27636">
        <w:tc>
          <w:tcPr>
            <w:tcW w:w="8162" w:type="dxa"/>
            <w:gridSpan w:val="2"/>
            <w:shd w:val="clear" w:color="auto" w:fill="FFFF00"/>
          </w:tcPr>
          <w:p w:rsidR="00164760" w:rsidRPr="00006C7D" w:rsidRDefault="00D66CFE" w:rsidP="00C27636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详情页面</w:t>
            </w:r>
          </w:p>
        </w:tc>
      </w:tr>
      <w:tr w:rsidR="00164760" w:rsidRPr="009762B2" w:rsidTr="00C27636">
        <w:tc>
          <w:tcPr>
            <w:tcW w:w="3717" w:type="dxa"/>
            <w:shd w:val="clear" w:color="auto" w:fill="00B0F0"/>
          </w:tcPr>
          <w:p w:rsidR="00164760" w:rsidRPr="00006C7D" w:rsidRDefault="00164760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164760" w:rsidRPr="00006C7D" w:rsidRDefault="00164760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64760" w:rsidRPr="009762B2" w:rsidTr="00C27636">
        <w:tc>
          <w:tcPr>
            <w:tcW w:w="3717" w:type="dxa"/>
          </w:tcPr>
          <w:p w:rsidR="00164760" w:rsidRPr="009762B2" w:rsidRDefault="0016476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名称</w:t>
            </w:r>
          </w:p>
        </w:tc>
        <w:tc>
          <w:tcPr>
            <w:tcW w:w="4445" w:type="dxa"/>
          </w:tcPr>
          <w:p w:rsidR="00164760" w:rsidRPr="009762B2" w:rsidRDefault="00164760" w:rsidP="00C27636">
            <w:pPr>
              <w:rPr>
                <w:rFonts w:ascii="微软雅黑" w:hAnsi="微软雅黑"/>
              </w:rPr>
            </w:pPr>
          </w:p>
        </w:tc>
      </w:tr>
      <w:tr w:rsidR="00164760" w:rsidRPr="009762B2" w:rsidTr="00C27636">
        <w:tc>
          <w:tcPr>
            <w:tcW w:w="3717" w:type="dxa"/>
          </w:tcPr>
          <w:p w:rsidR="00164760" w:rsidRPr="009762B2" w:rsidRDefault="0016476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标识</w:t>
            </w:r>
          </w:p>
        </w:tc>
        <w:tc>
          <w:tcPr>
            <w:tcW w:w="4445" w:type="dxa"/>
          </w:tcPr>
          <w:p w:rsidR="00164760" w:rsidRPr="009762B2" w:rsidRDefault="00164760" w:rsidP="00C27636">
            <w:pPr>
              <w:rPr>
                <w:rFonts w:ascii="微软雅黑" w:hAnsi="微软雅黑"/>
              </w:rPr>
            </w:pPr>
          </w:p>
        </w:tc>
      </w:tr>
      <w:tr w:rsidR="00AC7E80" w:rsidRPr="009762B2" w:rsidTr="00C27636">
        <w:tc>
          <w:tcPr>
            <w:tcW w:w="3717" w:type="dxa"/>
          </w:tcPr>
          <w:p w:rsidR="00AC7E80" w:rsidRPr="009762B2" w:rsidRDefault="00AC7E8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角色</w:t>
            </w:r>
          </w:p>
        </w:tc>
        <w:tc>
          <w:tcPr>
            <w:tcW w:w="4445" w:type="dxa"/>
          </w:tcPr>
          <w:p w:rsidR="00AC7E80" w:rsidRPr="009762B2" w:rsidRDefault="00AC7E80" w:rsidP="00C27636">
            <w:pPr>
              <w:rPr>
                <w:rFonts w:ascii="微软雅黑" w:hAnsi="微软雅黑"/>
              </w:rPr>
            </w:pPr>
          </w:p>
        </w:tc>
      </w:tr>
      <w:tr w:rsidR="00164760" w:rsidRPr="009762B2" w:rsidTr="00C27636">
        <w:tc>
          <w:tcPr>
            <w:tcW w:w="3717" w:type="dxa"/>
          </w:tcPr>
          <w:p w:rsidR="00164760" w:rsidRPr="009762B2" w:rsidRDefault="0016476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校园</w:t>
            </w:r>
          </w:p>
        </w:tc>
        <w:tc>
          <w:tcPr>
            <w:tcW w:w="4445" w:type="dxa"/>
          </w:tcPr>
          <w:p w:rsidR="00164760" w:rsidRPr="009762B2" w:rsidRDefault="00164760" w:rsidP="00C27636">
            <w:pPr>
              <w:rPr>
                <w:rFonts w:ascii="微软雅黑" w:hAnsi="微软雅黑"/>
              </w:rPr>
            </w:pPr>
          </w:p>
        </w:tc>
      </w:tr>
      <w:tr w:rsidR="00164760" w:rsidRPr="009762B2" w:rsidTr="00C27636">
        <w:tc>
          <w:tcPr>
            <w:tcW w:w="3717" w:type="dxa"/>
          </w:tcPr>
          <w:p w:rsidR="00164760" w:rsidRPr="009762B2" w:rsidRDefault="0016476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年级</w:t>
            </w:r>
          </w:p>
        </w:tc>
        <w:tc>
          <w:tcPr>
            <w:tcW w:w="4445" w:type="dxa"/>
          </w:tcPr>
          <w:p w:rsidR="00164760" w:rsidRPr="009762B2" w:rsidRDefault="00164760" w:rsidP="00C27636">
            <w:pPr>
              <w:rPr>
                <w:rFonts w:ascii="微软雅黑" w:hAnsi="微软雅黑"/>
              </w:rPr>
            </w:pPr>
          </w:p>
        </w:tc>
      </w:tr>
      <w:tr w:rsidR="00164760" w:rsidRPr="009762B2" w:rsidTr="00C27636">
        <w:tc>
          <w:tcPr>
            <w:tcW w:w="3717" w:type="dxa"/>
          </w:tcPr>
          <w:p w:rsidR="00164760" w:rsidRPr="009762B2" w:rsidRDefault="0016476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班级</w:t>
            </w:r>
          </w:p>
        </w:tc>
        <w:tc>
          <w:tcPr>
            <w:tcW w:w="4445" w:type="dxa"/>
          </w:tcPr>
          <w:p w:rsidR="00164760" w:rsidRPr="009762B2" w:rsidRDefault="00164760" w:rsidP="00C27636">
            <w:pPr>
              <w:rPr>
                <w:rFonts w:ascii="微软雅黑" w:hAnsi="微软雅黑"/>
              </w:rPr>
            </w:pPr>
          </w:p>
        </w:tc>
      </w:tr>
      <w:tr w:rsidR="00164760" w:rsidRPr="009762B2" w:rsidTr="00C27636">
        <w:tc>
          <w:tcPr>
            <w:tcW w:w="3717" w:type="dxa"/>
          </w:tcPr>
          <w:p w:rsidR="00164760" w:rsidRPr="009762B2" w:rsidRDefault="0016476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老师</w:t>
            </w:r>
          </w:p>
        </w:tc>
        <w:tc>
          <w:tcPr>
            <w:tcW w:w="4445" w:type="dxa"/>
          </w:tcPr>
          <w:p w:rsidR="00164760" w:rsidRPr="009762B2" w:rsidRDefault="00E2412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用户标识为学生时，显示此列，多个老师</w:t>
            </w:r>
            <w:r w:rsidR="00164760">
              <w:rPr>
                <w:rFonts w:ascii="微软雅黑" w:hAnsi="微软雅黑" w:hint="eastAsia"/>
              </w:rPr>
              <w:t>之间用</w:t>
            </w:r>
            <w:r>
              <w:rPr>
                <w:rFonts w:ascii="微软雅黑" w:hAnsi="微软雅黑" w:hint="eastAsia"/>
              </w:rPr>
              <w:t>英文</w:t>
            </w:r>
            <w:r w:rsidR="00164760">
              <w:rPr>
                <w:rFonts w:ascii="微软雅黑" w:hAnsi="微软雅黑" w:hint="eastAsia"/>
              </w:rPr>
              <w:t>逗号隔开</w:t>
            </w:r>
          </w:p>
        </w:tc>
      </w:tr>
      <w:tr w:rsidR="00164760" w:rsidRPr="009762B2" w:rsidTr="00C27636">
        <w:tc>
          <w:tcPr>
            <w:tcW w:w="3717" w:type="dxa"/>
          </w:tcPr>
          <w:p w:rsidR="00164760" w:rsidRPr="009762B2" w:rsidRDefault="0016476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家长</w:t>
            </w:r>
          </w:p>
        </w:tc>
        <w:tc>
          <w:tcPr>
            <w:tcW w:w="4445" w:type="dxa"/>
          </w:tcPr>
          <w:p w:rsidR="00164760" w:rsidRPr="009762B2" w:rsidRDefault="0016476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用户标识为学生时，显示此列，多个家长之间用</w:t>
            </w:r>
            <w:r w:rsidR="00E2412B">
              <w:rPr>
                <w:rFonts w:ascii="微软雅黑" w:hAnsi="微软雅黑" w:hint="eastAsia"/>
              </w:rPr>
              <w:t>英文</w:t>
            </w:r>
            <w:r>
              <w:rPr>
                <w:rFonts w:ascii="微软雅黑" w:hAnsi="微软雅黑" w:hint="eastAsia"/>
              </w:rPr>
              <w:t>逗号隔开</w:t>
            </w:r>
          </w:p>
        </w:tc>
      </w:tr>
      <w:tr w:rsidR="00164760" w:rsidRPr="009762B2" w:rsidTr="00C27636">
        <w:tc>
          <w:tcPr>
            <w:tcW w:w="3717" w:type="dxa"/>
          </w:tcPr>
          <w:p w:rsidR="00164760" w:rsidRPr="009762B2" w:rsidRDefault="0016476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学生</w:t>
            </w:r>
          </w:p>
        </w:tc>
        <w:tc>
          <w:tcPr>
            <w:tcW w:w="4445" w:type="dxa"/>
          </w:tcPr>
          <w:p w:rsidR="00164760" w:rsidRPr="009762B2" w:rsidRDefault="0016476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用户标识为家长时，显示此列，多个学生之间用逗号隔开</w:t>
            </w:r>
          </w:p>
        </w:tc>
      </w:tr>
      <w:tr w:rsidR="00A2057D" w:rsidRPr="009762B2" w:rsidTr="00C27636">
        <w:tc>
          <w:tcPr>
            <w:tcW w:w="3717" w:type="dxa"/>
          </w:tcPr>
          <w:p w:rsidR="00A2057D" w:rsidRPr="009762B2" w:rsidRDefault="00A2057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生日</w:t>
            </w:r>
          </w:p>
        </w:tc>
        <w:tc>
          <w:tcPr>
            <w:tcW w:w="4445" w:type="dxa"/>
          </w:tcPr>
          <w:p w:rsidR="00A2057D" w:rsidRPr="009762B2" w:rsidRDefault="00A2057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格式：YYYY-MM-DD</w:t>
            </w:r>
          </w:p>
        </w:tc>
      </w:tr>
      <w:tr w:rsidR="00A2057D" w:rsidRPr="009762B2" w:rsidTr="00C27636">
        <w:tc>
          <w:tcPr>
            <w:tcW w:w="3717" w:type="dxa"/>
          </w:tcPr>
          <w:p w:rsidR="00A2057D" w:rsidRPr="00A2057D" w:rsidRDefault="00A2057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手机号码</w:t>
            </w:r>
          </w:p>
        </w:tc>
        <w:tc>
          <w:tcPr>
            <w:tcW w:w="4445" w:type="dxa"/>
          </w:tcPr>
          <w:p w:rsidR="00A2057D" w:rsidRPr="009762B2" w:rsidRDefault="00A2057D" w:rsidP="00C27636">
            <w:pPr>
              <w:rPr>
                <w:rFonts w:ascii="微软雅黑" w:hAnsi="微软雅黑"/>
              </w:rPr>
            </w:pPr>
          </w:p>
        </w:tc>
      </w:tr>
      <w:tr w:rsidR="00A2057D" w:rsidRPr="009762B2" w:rsidTr="00C27636">
        <w:tc>
          <w:tcPr>
            <w:tcW w:w="3717" w:type="dxa"/>
          </w:tcPr>
          <w:p w:rsidR="00A2057D" w:rsidRPr="009762B2" w:rsidRDefault="00A2057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电话号码</w:t>
            </w:r>
          </w:p>
        </w:tc>
        <w:tc>
          <w:tcPr>
            <w:tcW w:w="4445" w:type="dxa"/>
          </w:tcPr>
          <w:p w:rsidR="00A2057D" w:rsidRPr="009762B2" w:rsidRDefault="00A2057D" w:rsidP="00C27636">
            <w:pPr>
              <w:rPr>
                <w:rFonts w:ascii="微软雅黑" w:hAnsi="微软雅黑"/>
              </w:rPr>
            </w:pPr>
          </w:p>
        </w:tc>
      </w:tr>
      <w:tr w:rsidR="00A2057D" w:rsidRPr="009762B2" w:rsidTr="00C27636">
        <w:tc>
          <w:tcPr>
            <w:tcW w:w="3717" w:type="dxa"/>
          </w:tcPr>
          <w:p w:rsidR="00A2057D" w:rsidRPr="009762B2" w:rsidRDefault="00A2057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电子邮箱</w:t>
            </w:r>
          </w:p>
        </w:tc>
        <w:tc>
          <w:tcPr>
            <w:tcW w:w="4445" w:type="dxa"/>
          </w:tcPr>
          <w:p w:rsidR="00A2057D" w:rsidRPr="009762B2" w:rsidRDefault="00A2057D" w:rsidP="00C27636">
            <w:pPr>
              <w:rPr>
                <w:rFonts w:ascii="微软雅黑" w:hAnsi="微软雅黑"/>
              </w:rPr>
            </w:pPr>
          </w:p>
        </w:tc>
      </w:tr>
      <w:tr w:rsidR="009565AC" w:rsidRPr="009762B2" w:rsidTr="00C27636">
        <w:tc>
          <w:tcPr>
            <w:tcW w:w="3717" w:type="dxa"/>
          </w:tcPr>
          <w:p w:rsidR="009565AC" w:rsidRPr="009762B2" w:rsidRDefault="009565AC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创建时间</w:t>
            </w:r>
          </w:p>
        </w:tc>
        <w:tc>
          <w:tcPr>
            <w:tcW w:w="4445" w:type="dxa"/>
          </w:tcPr>
          <w:p w:rsidR="009565AC" w:rsidRPr="009762B2" w:rsidRDefault="009565AC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YYYY-MM-DD HH:MS:SS</w:t>
            </w:r>
          </w:p>
        </w:tc>
      </w:tr>
      <w:tr w:rsidR="009565AC" w:rsidRPr="009762B2" w:rsidTr="00C27636">
        <w:tc>
          <w:tcPr>
            <w:tcW w:w="3717" w:type="dxa"/>
          </w:tcPr>
          <w:p w:rsidR="009565AC" w:rsidRPr="009762B2" w:rsidRDefault="009565AC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用户</w:t>
            </w:r>
          </w:p>
        </w:tc>
        <w:tc>
          <w:tcPr>
            <w:tcW w:w="4445" w:type="dxa"/>
          </w:tcPr>
          <w:p w:rsidR="009565AC" w:rsidRPr="009762B2" w:rsidRDefault="009565AC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编码+用户名称</w:t>
            </w:r>
          </w:p>
        </w:tc>
      </w:tr>
      <w:tr w:rsidR="009565AC" w:rsidRPr="009762B2" w:rsidTr="00C27636">
        <w:tc>
          <w:tcPr>
            <w:tcW w:w="3717" w:type="dxa"/>
          </w:tcPr>
          <w:p w:rsidR="009565AC" w:rsidRPr="009762B2" w:rsidRDefault="009565AC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最后修改时间</w:t>
            </w:r>
          </w:p>
        </w:tc>
        <w:tc>
          <w:tcPr>
            <w:tcW w:w="4445" w:type="dxa"/>
          </w:tcPr>
          <w:p w:rsidR="009565AC" w:rsidRPr="009762B2" w:rsidRDefault="009565AC" w:rsidP="004E280D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YYYY-MM-DD HH:MS:SS</w:t>
            </w:r>
          </w:p>
        </w:tc>
      </w:tr>
      <w:tr w:rsidR="009565AC" w:rsidRPr="009762B2" w:rsidTr="00C27636">
        <w:tc>
          <w:tcPr>
            <w:tcW w:w="3717" w:type="dxa"/>
          </w:tcPr>
          <w:p w:rsidR="009565AC" w:rsidRPr="009762B2" w:rsidRDefault="009565AC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最后修改用户</w:t>
            </w:r>
          </w:p>
        </w:tc>
        <w:tc>
          <w:tcPr>
            <w:tcW w:w="4445" w:type="dxa"/>
          </w:tcPr>
          <w:p w:rsidR="009565AC" w:rsidRPr="009762B2" w:rsidRDefault="009565AC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编码+用户名称</w:t>
            </w:r>
          </w:p>
        </w:tc>
      </w:tr>
      <w:tr w:rsidR="004C3021" w:rsidRPr="009762B2" w:rsidTr="00C27636">
        <w:tc>
          <w:tcPr>
            <w:tcW w:w="3717" w:type="dxa"/>
          </w:tcPr>
          <w:p w:rsidR="004C3021" w:rsidRDefault="004C3021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4C3021" w:rsidRPr="009762B2" w:rsidRDefault="004C3021" w:rsidP="00C27636">
            <w:pPr>
              <w:rPr>
                <w:rFonts w:ascii="微软雅黑" w:hAnsi="微软雅黑"/>
              </w:rPr>
            </w:pPr>
          </w:p>
        </w:tc>
      </w:tr>
      <w:tr w:rsidR="00164760" w:rsidRPr="009762B2" w:rsidTr="00C27636">
        <w:tc>
          <w:tcPr>
            <w:tcW w:w="3717" w:type="dxa"/>
          </w:tcPr>
          <w:p w:rsidR="00164760" w:rsidRDefault="004C3021" w:rsidP="004C3021">
            <w:pPr>
              <w:tabs>
                <w:tab w:val="left" w:pos="2250"/>
              </w:tabs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164760" w:rsidRPr="009762B2" w:rsidRDefault="00393258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返回到</w:t>
            </w:r>
            <w:r w:rsidR="004C3021">
              <w:rPr>
                <w:rFonts w:ascii="微软雅黑" w:hAnsi="微软雅黑" w:hint="eastAsia"/>
              </w:rPr>
              <w:t>上一级页面</w:t>
            </w:r>
          </w:p>
        </w:tc>
      </w:tr>
      <w:tr w:rsidR="00164760" w:rsidRPr="009762B2" w:rsidTr="00C27636">
        <w:tc>
          <w:tcPr>
            <w:tcW w:w="8162" w:type="dxa"/>
            <w:gridSpan w:val="2"/>
            <w:shd w:val="clear" w:color="auto" w:fill="FFFF00"/>
          </w:tcPr>
          <w:p w:rsidR="00164760" w:rsidRPr="009762B2" w:rsidRDefault="00164760" w:rsidP="00C27636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164760" w:rsidRPr="00633C8C" w:rsidTr="00C27636">
        <w:tc>
          <w:tcPr>
            <w:tcW w:w="8162" w:type="dxa"/>
            <w:gridSpan w:val="2"/>
          </w:tcPr>
          <w:p w:rsidR="007F5EAA" w:rsidRPr="003A5778" w:rsidRDefault="007F5EAA" w:rsidP="00AE354E"/>
        </w:tc>
      </w:tr>
    </w:tbl>
    <w:p w:rsidR="00164760" w:rsidRPr="00164760" w:rsidRDefault="00164760" w:rsidP="00164760">
      <w:pPr>
        <w:ind w:left="420"/>
      </w:pPr>
    </w:p>
    <w:p w:rsidR="00D57912" w:rsidRPr="009762B2" w:rsidRDefault="00BE4FC3" w:rsidP="00FE40FF">
      <w:pPr>
        <w:pStyle w:val="3"/>
      </w:pPr>
      <w:r>
        <w:rPr>
          <w:rFonts w:hint="eastAsia"/>
        </w:rPr>
        <w:t>用户</w:t>
      </w:r>
      <w:r w:rsidR="00D57912" w:rsidRPr="009762B2">
        <w:rPr>
          <w:rFonts w:hint="eastAsia"/>
        </w:rPr>
        <w:t>信息</w:t>
      </w:r>
      <w:r w:rsidR="00D57912">
        <w:rPr>
          <w:rFonts w:hint="eastAsia"/>
        </w:rPr>
        <w:t>添加</w:t>
      </w:r>
    </w:p>
    <w:p w:rsidR="00D57912" w:rsidRPr="00924D9A" w:rsidRDefault="00D57912" w:rsidP="00D57912">
      <w:pPr>
        <w:pStyle w:val="a5"/>
        <w:numPr>
          <w:ilvl w:val="0"/>
          <w:numId w:val="15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功能描述： 添加一条</w:t>
      </w:r>
      <w:r w:rsidR="001033F5" w:rsidRPr="00ED6A0A">
        <w:rPr>
          <w:rFonts w:ascii="微软雅黑" w:hAnsi="微软雅黑" w:hint="eastAsia"/>
          <w:b/>
          <w:color w:val="FF0000"/>
        </w:rPr>
        <w:t>用户标识非家长的</w:t>
      </w:r>
      <w:r w:rsidR="006335F0">
        <w:rPr>
          <w:rFonts w:ascii="微软雅黑" w:hAnsi="微软雅黑" w:hint="eastAsia"/>
        </w:rPr>
        <w:t>用户</w:t>
      </w:r>
      <w:r w:rsidRPr="00924D9A">
        <w:rPr>
          <w:rFonts w:ascii="微软雅黑" w:hAnsi="微软雅黑" w:hint="eastAsia"/>
        </w:rPr>
        <w:t>信息</w:t>
      </w:r>
    </w:p>
    <w:p w:rsidR="00D57912" w:rsidRPr="00924D9A" w:rsidRDefault="00D57912" w:rsidP="00D57912">
      <w:pPr>
        <w:pStyle w:val="a5"/>
        <w:numPr>
          <w:ilvl w:val="0"/>
          <w:numId w:val="15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页面元素：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D57912" w:rsidRPr="009762B2" w:rsidTr="00294CAB">
        <w:tc>
          <w:tcPr>
            <w:tcW w:w="8162" w:type="dxa"/>
            <w:gridSpan w:val="2"/>
            <w:shd w:val="clear" w:color="auto" w:fill="FFFF00"/>
          </w:tcPr>
          <w:p w:rsidR="00D57912" w:rsidRPr="009762B2" w:rsidRDefault="00D57912" w:rsidP="00294CAB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D57912" w:rsidRPr="009762B2" w:rsidTr="00294CAB">
        <w:tc>
          <w:tcPr>
            <w:tcW w:w="3717" w:type="dxa"/>
            <w:shd w:val="clear" w:color="auto" w:fill="00B0F0"/>
          </w:tcPr>
          <w:p w:rsidR="00D57912" w:rsidRPr="009762B2" w:rsidRDefault="00D57912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D57912" w:rsidRPr="009762B2" w:rsidRDefault="00D57912" w:rsidP="00294CAB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9627F" w:rsidRPr="00620577" w:rsidTr="00294CAB">
        <w:tc>
          <w:tcPr>
            <w:tcW w:w="3717" w:type="dxa"/>
          </w:tcPr>
          <w:p w:rsidR="00A9627F" w:rsidRPr="00A9627F" w:rsidRDefault="00A9627F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A9627F" w:rsidRDefault="00A9627F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前用户为超级管理员时，此处为下拉框；</w:t>
            </w:r>
          </w:p>
          <w:p w:rsidR="00A9627F" w:rsidRPr="00A9627F" w:rsidRDefault="00A9627F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前用户为校园用户时，此处为文本，默认显示其所属校园名称</w:t>
            </w:r>
          </w:p>
        </w:tc>
      </w:tr>
      <w:tr w:rsidR="004605E1" w:rsidRPr="00620577" w:rsidTr="00C27636">
        <w:tc>
          <w:tcPr>
            <w:tcW w:w="3717" w:type="dxa"/>
          </w:tcPr>
          <w:p w:rsidR="004605E1" w:rsidRDefault="004605E1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A9627F">
              <w:rPr>
                <w:rFonts w:ascii="微软雅黑" w:hAnsi="微软雅黑" w:hint="eastAsia"/>
              </w:rPr>
              <w:t>用户标识</w:t>
            </w:r>
          </w:p>
        </w:tc>
        <w:tc>
          <w:tcPr>
            <w:tcW w:w="4445" w:type="dxa"/>
          </w:tcPr>
          <w:p w:rsidR="004605E1" w:rsidRDefault="004605E1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A9627F">
              <w:rPr>
                <w:rFonts w:ascii="微软雅黑" w:hAnsi="微软雅黑" w:hint="eastAsia"/>
              </w:rPr>
              <w:t>下拉框</w:t>
            </w:r>
            <w:r>
              <w:rPr>
                <w:rFonts w:ascii="微软雅黑" w:hAnsi="微软雅黑" w:hint="eastAsia"/>
              </w:rPr>
              <w:t>，不允许选择家长标识</w:t>
            </w:r>
          </w:p>
        </w:tc>
      </w:tr>
      <w:tr w:rsidR="00A9627F" w:rsidRPr="00620577" w:rsidTr="00294CAB">
        <w:tc>
          <w:tcPr>
            <w:tcW w:w="3717" w:type="dxa"/>
          </w:tcPr>
          <w:p w:rsidR="00A9627F" w:rsidRDefault="004605E1" w:rsidP="00294CAB">
            <w:pPr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</w:rPr>
              <w:t>用户角色</w:t>
            </w:r>
          </w:p>
        </w:tc>
        <w:tc>
          <w:tcPr>
            <w:tcW w:w="4445" w:type="dxa"/>
          </w:tcPr>
          <w:p w:rsidR="00A9627F" w:rsidRDefault="00A9627F" w:rsidP="008029B6">
            <w:pPr>
              <w:rPr>
                <w:rFonts w:ascii="微软雅黑" w:hAnsi="微软雅黑"/>
                <w:shd w:val="pct15" w:color="auto" w:fill="FFFFFF"/>
              </w:rPr>
            </w:pPr>
            <w:r w:rsidRPr="00A9627F">
              <w:rPr>
                <w:rFonts w:ascii="微软雅黑" w:hAnsi="微软雅黑" w:hint="eastAsia"/>
              </w:rPr>
              <w:t>下拉框</w:t>
            </w:r>
            <w:r w:rsidR="00E42014">
              <w:rPr>
                <w:rFonts w:ascii="微软雅黑" w:hAnsi="微软雅黑" w:hint="eastAsia"/>
              </w:rPr>
              <w:t>，不允许</w:t>
            </w:r>
            <w:r w:rsidR="00F30901">
              <w:rPr>
                <w:rFonts w:ascii="微软雅黑" w:hAnsi="微软雅黑" w:hint="eastAsia"/>
              </w:rPr>
              <w:t>选择家长</w:t>
            </w:r>
            <w:r w:rsidR="008029B6">
              <w:rPr>
                <w:rFonts w:ascii="微软雅黑" w:hAnsi="微软雅黑" w:hint="eastAsia"/>
              </w:rPr>
              <w:t>角色</w:t>
            </w:r>
          </w:p>
        </w:tc>
      </w:tr>
      <w:tr w:rsidR="005B2F3C" w:rsidRPr="00620577" w:rsidTr="00C27636">
        <w:tc>
          <w:tcPr>
            <w:tcW w:w="3717" w:type="dxa"/>
          </w:tcPr>
          <w:p w:rsidR="005B2F3C" w:rsidRPr="00A9627F" w:rsidRDefault="005B2F3C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年级</w:t>
            </w:r>
          </w:p>
        </w:tc>
        <w:tc>
          <w:tcPr>
            <w:tcW w:w="4445" w:type="dxa"/>
          </w:tcPr>
          <w:p w:rsidR="005B2F3C" w:rsidRPr="00A9627F" w:rsidRDefault="005B2F3C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</w:t>
            </w:r>
            <w:r w:rsidRPr="009102C3">
              <w:rPr>
                <w:rFonts w:ascii="微软雅黑" w:hAnsi="微软雅黑" w:hint="eastAsia"/>
                <w:color w:val="FF0000"/>
              </w:rPr>
              <w:t>当用户标识为学生时，显示此项</w:t>
            </w:r>
          </w:p>
        </w:tc>
      </w:tr>
      <w:tr w:rsidR="005B2F3C" w:rsidRPr="00620577" w:rsidTr="00294CAB">
        <w:tc>
          <w:tcPr>
            <w:tcW w:w="3717" w:type="dxa"/>
          </w:tcPr>
          <w:p w:rsidR="005B2F3C" w:rsidRPr="00A9627F" w:rsidRDefault="005B2F3C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班级</w:t>
            </w:r>
          </w:p>
        </w:tc>
        <w:tc>
          <w:tcPr>
            <w:tcW w:w="4445" w:type="dxa"/>
          </w:tcPr>
          <w:p w:rsidR="005B2F3C" w:rsidRPr="00A9627F" w:rsidRDefault="005B2F3C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</w:t>
            </w:r>
            <w:r w:rsidRPr="009102C3">
              <w:rPr>
                <w:rFonts w:ascii="微软雅黑" w:hAnsi="微软雅黑" w:hint="eastAsia"/>
                <w:color w:val="FF0000"/>
              </w:rPr>
              <w:t>当用户表示为学生时，显示此项</w:t>
            </w:r>
          </w:p>
        </w:tc>
      </w:tr>
      <w:tr w:rsidR="00D57912" w:rsidRPr="00620577" w:rsidTr="00294CAB">
        <w:tc>
          <w:tcPr>
            <w:tcW w:w="3717" w:type="dxa"/>
          </w:tcPr>
          <w:p w:rsidR="00D57912" w:rsidRPr="00FB60D2" w:rsidRDefault="00D1583F" w:rsidP="00294CAB">
            <w:pPr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用户</w:t>
            </w:r>
            <w:r w:rsidR="00D57912" w:rsidRPr="00FB60D2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</w:tcPr>
          <w:p w:rsidR="00D57912" w:rsidRPr="00FB60D2" w:rsidRDefault="00D57912" w:rsidP="00294CAB">
            <w:pPr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系统</w:t>
            </w:r>
            <w:r w:rsidRPr="00FB60D2">
              <w:rPr>
                <w:rFonts w:ascii="微软雅黑" w:hAnsi="微软雅黑" w:hint="eastAsia"/>
                <w:shd w:val="pct15" w:color="auto" w:fill="FFFFFF"/>
              </w:rPr>
              <w:t>自动产生，规则：</w:t>
            </w:r>
            <w:r w:rsidR="00D1583F">
              <w:rPr>
                <w:rFonts w:ascii="微软雅黑" w:hAnsi="微软雅黑" w:hint="eastAsia"/>
                <w:shd w:val="pct15" w:color="auto" w:fill="FFFFFF"/>
              </w:rPr>
              <w:t>U</w:t>
            </w:r>
            <w:r w:rsidR="0083642C">
              <w:rPr>
                <w:rFonts w:ascii="微软雅黑" w:hAnsi="微软雅黑" w:hint="eastAsia"/>
                <w:shd w:val="pct15" w:color="auto" w:fill="FFFFFF"/>
              </w:rPr>
              <w:t>0</w:t>
            </w:r>
            <w:r w:rsidR="009E2CC9">
              <w:rPr>
                <w:rFonts w:ascii="微软雅黑" w:hAnsi="微软雅黑" w:hint="eastAsia"/>
                <w:shd w:val="pct15" w:color="auto" w:fill="FFFFFF"/>
              </w:rPr>
              <w:t>00</w:t>
            </w:r>
            <w:r w:rsidR="0083642C">
              <w:rPr>
                <w:rFonts w:ascii="微软雅黑" w:hAnsi="微软雅黑" w:hint="eastAsia"/>
                <w:shd w:val="pct15" w:color="auto" w:fill="FFFFFF"/>
              </w:rPr>
              <w:t>0</w:t>
            </w:r>
            <w:r>
              <w:rPr>
                <w:rFonts w:ascii="微软雅黑" w:hAnsi="微软雅黑" w:hint="eastAsia"/>
                <w:shd w:val="pct15" w:color="auto" w:fill="FFFFFF"/>
              </w:rPr>
              <w:t>000001</w:t>
            </w:r>
            <w:r>
              <w:rPr>
                <w:rFonts w:ascii="微软雅黑" w:hAnsi="微软雅黑" w:hint="eastAsia"/>
                <w:shd w:val="pct15" w:color="auto" w:fill="FFFFFF"/>
              </w:rPr>
              <w:lastRenderedPageBreak/>
              <w:t>（</w:t>
            </w:r>
            <w:r w:rsidR="0083642C">
              <w:rPr>
                <w:rFonts w:ascii="微软雅黑" w:hAnsi="微软雅黑" w:hint="eastAsia"/>
                <w:shd w:val="pct15" w:color="auto" w:fill="FFFFFF"/>
              </w:rPr>
              <w:t>00</w:t>
            </w:r>
            <w:r>
              <w:rPr>
                <w:rFonts w:ascii="微软雅黑" w:hAnsi="微软雅黑" w:hint="eastAsia"/>
                <w:shd w:val="pct15" w:color="auto" w:fill="FFFFFF"/>
              </w:rPr>
              <w:t>00</w:t>
            </w:r>
            <w:r w:rsidR="009E2CC9">
              <w:rPr>
                <w:rFonts w:ascii="微软雅黑" w:hAnsi="微软雅黑" w:hint="eastAsia"/>
                <w:shd w:val="pct15" w:color="auto" w:fill="FFFFFF"/>
              </w:rPr>
              <w:t>00</w:t>
            </w:r>
            <w:r>
              <w:rPr>
                <w:rFonts w:ascii="微软雅黑" w:hAnsi="微软雅黑" w:hint="eastAsia"/>
                <w:shd w:val="pct15" w:color="auto" w:fill="FFFFFF"/>
              </w:rPr>
              <w:t>0001自增长），不在页面显示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9762B2" w:rsidRDefault="00422165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用户</w:t>
            </w:r>
            <w:r w:rsidR="00D57912"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</w:tcPr>
          <w:p w:rsidR="00D57912" w:rsidRPr="009762B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50个汉字以内，</w:t>
            </w:r>
            <w:r w:rsidR="00DE2589">
              <w:rPr>
                <w:rFonts w:ascii="微软雅黑" w:hAnsi="微软雅黑" w:hint="eastAsia"/>
              </w:rPr>
              <w:t>同校园同年级同班级的情况下，需要保证</w:t>
            </w:r>
            <w:r>
              <w:rPr>
                <w:rFonts w:ascii="微软雅黑" w:hAnsi="微软雅黑" w:hint="eastAsia"/>
              </w:rPr>
              <w:t>唯一性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9762B2" w:rsidRDefault="00DA53CC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生日</w:t>
            </w:r>
          </w:p>
        </w:tc>
        <w:tc>
          <w:tcPr>
            <w:tcW w:w="4445" w:type="dxa"/>
          </w:tcPr>
          <w:p w:rsidR="00D57912" w:rsidRPr="009762B2" w:rsidRDefault="00DA53CC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历控件，支持手工输入，格式：YYYY-MM-DD</w:t>
            </w:r>
            <w:r w:rsidR="00187A8A">
              <w:rPr>
                <w:rFonts w:ascii="微软雅黑" w:hAnsi="微软雅黑" w:hint="eastAsia"/>
              </w:rPr>
              <w:t>，非必填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在省</w:t>
            </w:r>
          </w:p>
        </w:tc>
        <w:tc>
          <w:tcPr>
            <w:tcW w:w="4445" w:type="dxa"/>
          </w:tcPr>
          <w:p w:rsidR="00D5791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  <w:r w:rsidR="00187A8A">
              <w:rPr>
                <w:rFonts w:ascii="微软雅黑" w:hAnsi="微软雅黑" w:hint="eastAsia"/>
              </w:rPr>
              <w:t>，非必填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在市</w:t>
            </w:r>
          </w:p>
        </w:tc>
        <w:tc>
          <w:tcPr>
            <w:tcW w:w="4445" w:type="dxa"/>
          </w:tcPr>
          <w:p w:rsidR="00D5791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  <w:r w:rsidR="00187A8A">
              <w:rPr>
                <w:rFonts w:ascii="微软雅黑" w:hAnsi="微软雅黑" w:hint="eastAsia"/>
              </w:rPr>
              <w:t>，非必填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在区县</w:t>
            </w:r>
          </w:p>
        </w:tc>
        <w:tc>
          <w:tcPr>
            <w:tcW w:w="4445" w:type="dxa"/>
          </w:tcPr>
          <w:p w:rsidR="00D5791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  <w:r w:rsidR="00187A8A">
              <w:rPr>
                <w:rFonts w:ascii="微软雅黑" w:hAnsi="微软雅黑" w:hint="eastAsia"/>
              </w:rPr>
              <w:t>，非必填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9762B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地址</w:t>
            </w:r>
          </w:p>
        </w:tc>
        <w:tc>
          <w:tcPr>
            <w:tcW w:w="4445" w:type="dxa"/>
          </w:tcPr>
          <w:p w:rsidR="00D57912" w:rsidRPr="009762B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100个汉字以内</w:t>
            </w:r>
            <w:r w:rsidR="00187A8A">
              <w:rPr>
                <w:rFonts w:ascii="微软雅黑" w:hAnsi="微软雅黑" w:hint="eastAsia"/>
              </w:rPr>
              <w:t>，非必填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9762B2" w:rsidRDefault="00792728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手机号码</w:t>
            </w:r>
          </w:p>
        </w:tc>
        <w:tc>
          <w:tcPr>
            <w:tcW w:w="4445" w:type="dxa"/>
          </w:tcPr>
          <w:p w:rsidR="00D57912" w:rsidRPr="009762B2" w:rsidRDefault="00792728" w:rsidP="00792728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当用户标识为学生时，非必填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Default="00792728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电话号码</w:t>
            </w:r>
          </w:p>
        </w:tc>
        <w:tc>
          <w:tcPr>
            <w:tcW w:w="4445" w:type="dxa"/>
          </w:tcPr>
          <w:p w:rsidR="00D57912" w:rsidRPr="009762B2" w:rsidRDefault="00792728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当用户标识为学生时，非必填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056AB6" w:rsidRDefault="00792728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电子邮箱</w:t>
            </w:r>
          </w:p>
        </w:tc>
        <w:tc>
          <w:tcPr>
            <w:tcW w:w="4445" w:type="dxa"/>
          </w:tcPr>
          <w:p w:rsidR="00D57912" w:rsidRPr="00056AB6" w:rsidRDefault="00792728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当用户标识为学生时，非必填</w:t>
            </w:r>
          </w:p>
        </w:tc>
      </w:tr>
      <w:tr w:rsidR="00AE637C" w:rsidRPr="009762B2" w:rsidTr="00C27636">
        <w:tc>
          <w:tcPr>
            <w:tcW w:w="3717" w:type="dxa"/>
          </w:tcPr>
          <w:p w:rsidR="00AE637C" w:rsidRDefault="008A077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任教年级</w:t>
            </w:r>
          </w:p>
        </w:tc>
        <w:tc>
          <w:tcPr>
            <w:tcW w:w="4445" w:type="dxa"/>
          </w:tcPr>
          <w:p w:rsidR="00AE637C" w:rsidRDefault="008A077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  <w:r w:rsidR="00167D70">
              <w:rPr>
                <w:rFonts w:ascii="微软雅黑" w:hAnsi="微软雅黑" w:hint="eastAsia"/>
              </w:rPr>
              <w:t>，</w:t>
            </w:r>
            <w:r w:rsidR="00167D70" w:rsidRPr="009102C3">
              <w:rPr>
                <w:rFonts w:ascii="微软雅黑" w:hAnsi="微软雅黑" w:hint="eastAsia"/>
                <w:color w:val="FF0000"/>
              </w:rPr>
              <w:t>当用户标识为老师时，显示此项</w:t>
            </w:r>
          </w:p>
        </w:tc>
      </w:tr>
      <w:tr w:rsidR="00AE637C" w:rsidRPr="009762B2" w:rsidTr="00294CAB">
        <w:tc>
          <w:tcPr>
            <w:tcW w:w="3717" w:type="dxa"/>
          </w:tcPr>
          <w:p w:rsidR="00AE637C" w:rsidRDefault="008A077D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任教班级</w:t>
            </w:r>
          </w:p>
        </w:tc>
        <w:tc>
          <w:tcPr>
            <w:tcW w:w="4445" w:type="dxa"/>
          </w:tcPr>
          <w:p w:rsidR="00AE637C" w:rsidRDefault="008A077D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与任教年级级联</w:t>
            </w:r>
            <w:r w:rsidR="00167D70">
              <w:rPr>
                <w:rFonts w:ascii="微软雅黑" w:hAnsi="微软雅黑" w:hint="eastAsia"/>
              </w:rPr>
              <w:t>，</w:t>
            </w:r>
            <w:r w:rsidR="00167D70" w:rsidRPr="009102C3">
              <w:rPr>
                <w:rFonts w:ascii="微软雅黑" w:hAnsi="微软雅黑" w:hint="eastAsia"/>
                <w:color w:val="FF0000"/>
              </w:rPr>
              <w:t>当用户标识为老师时，显示此项</w:t>
            </w:r>
          </w:p>
        </w:tc>
      </w:tr>
      <w:tr w:rsidR="00167D70" w:rsidRPr="009762B2" w:rsidTr="00294CAB">
        <w:tc>
          <w:tcPr>
            <w:tcW w:w="3717" w:type="dxa"/>
          </w:tcPr>
          <w:p w:rsidR="00167D70" w:rsidRDefault="00167D70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】</w:t>
            </w:r>
          </w:p>
        </w:tc>
        <w:tc>
          <w:tcPr>
            <w:tcW w:w="4445" w:type="dxa"/>
          </w:tcPr>
          <w:p w:rsidR="00167D70" w:rsidRDefault="00B821A4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添加一组任教年级、任教班级元素</w:t>
            </w:r>
            <w:r w:rsidR="001A1AF8">
              <w:rPr>
                <w:rFonts w:ascii="微软雅黑" w:hAnsi="微软雅黑" w:hint="eastAsia"/>
              </w:rPr>
              <w:t>，</w:t>
            </w:r>
            <w:r w:rsidR="001A1AF8" w:rsidRPr="009102C3">
              <w:rPr>
                <w:rFonts w:ascii="微软雅黑" w:hAnsi="微软雅黑" w:hint="eastAsia"/>
                <w:color w:val="FF0000"/>
              </w:rPr>
              <w:t>当用户标识为老师时，显示此项</w:t>
            </w:r>
          </w:p>
        </w:tc>
      </w:tr>
      <w:tr w:rsidR="00076813" w:rsidRPr="009762B2" w:rsidTr="00294CAB">
        <w:tc>
          <w:tcPr>
            <w:tcW w:w="3717" w:type="dxa"/>
          </w:tcPr>
          <w:p w:rsidR="00076813" w:rsidRDefault="0007681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移除】</w:t>
            </w:r>
          </w:p>
        </w:tc>
        <w:tc>
          <w:tcPr>
            <w:tcW w:w="4445" w:type="dxa"/>
          </w:tcPr>
          <w:p w:rsidR="00076813" w:rsidRDefault="00076813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置于每一组任教班级后面，点击移除对应的任教年级、任教班级</w:t>
            </w:r>
            <w:r w:rsidR="00563705">
              <w:rPr>
                <w:rFonts w:ascii="微软雅黑" w:hAnsi="微软雅黑" w:hint="eastAsia"/>
              </w:rPr>
              <w:t>，</w:t>
            </w:r>
            <w:r w:rsidR="00563705" w:rsidRPr="009102C3">
              <w:rPr>
                <w:rFonts w:ascii="微软雅黑" w:hAnsi="微软雅黑" w:hint="eastAsia"/>
                <w:color w:val="FF0000"/>
              </w:rPr>
              <w:t>当用户标识为老师时，显示此项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881C9B" w:rsidRDefault="00D57912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</w:tcPr>
          <w:p w:rsidR="00D57912" w:rsidRPr="00881C9B" w:rsidRDefault="00D57912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881C9B" w:rsidRDefault="00D57912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lastRenderedPageBreak/>
              <w:t>创建用户</w:t>
            </w:r>
          </w:p>
        </w:tc>
        <w:tc>
          <w:tcPr>
            <w:tcW w:w="4445" w:type="dxa"/>
          </w:tcPr>
          <w:p w:rsidR="00D57912" w:rsidRPr="00881C9B" w:rsidRDefault="00D57912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881C9B" w:rsidRDefault="00D57912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</w:tcPr>
          <w:p w:rsidR="00D57912" w:rsidRPr="00881C9B" w:rsidRDefault="00D57912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881C9B" w:rsidRDefault="00D57912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D57912" w:rsidRPr="00881C9B" w:rsidRDefault="00D57912" w:rsidP="00294CAB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Pr="005F705F" w:rsidRDefault="00D57912" w:rsidP="00294CAB">
            <w:pPr>
              <w:rPr>
                <w:rFonts w:ascii="微软雅黑" w:hAnsi="微软雅黑"/>
              </w:rPr>
            </w:pPr>
            <w:r w:rsidRPr="005F705F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D57912" w:rsidRPr="005F705F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，</w:t>
            </w:r>
            <w:r w:rsidRPr="005F705F">
              <w:rPr>
                <w:rFonts w:ascii="微软雅黑" w:hAnsi="微软雅黑" w:hint="eastAsia"/>
              </w:rPr>
              <w:t>默认有效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D5791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提交数据</w:t>
            </w:r>
          </w:p>
        </w:tc>
      </w:tr>
      <w:tr w:rsidR="00D57912" w:rsidRPr="009762B2" w:rsidTr="00294CAB">
        <w:tc>
          <w:tcPr>
            <w:tcW w:w="3717" w:type="dxa"/>
          </w:tcPr>
          <w:p w:rsidR="00D5791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D57912" w:rsidRPr="009762B2" w:rsidRDefault="00D57912" w:rsidP="00294CA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D57912" w:rsidRPr="009762B2" w:rsidTr="00294CAB">
        <w:tc>
          <w:tcPr>
            <w:tcW w:w="8162" w:type="dxa"/>
            <w:gridSpan w:val="2"/>
            <w:shd w:val="clear" w:color="auto" w:fill="FFFF00"/>
          </w:tcPr>
          <w:p w:rsidR="00D57912" w:rsidRPr="009762B2" w:rsidRDefault="00D57912" w:rsidP="00294CA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D57912" w:rsidRPr="00633C8C" w:rsidTr="00294CAB">
        <w:tc>
          <w:tcPr>
            <w:tcW w:w="8162" w:type="dxa"/>
            <w:gridSpan w:val="2"/>
          </w:tcPr>
          <w:p w:rsidR="00D57912" w:rsidRDefault="00563705" w:rsidP="00294CAB">
            <w:pPr>
              <w:pStyle w:val="a5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【移除】：如果当前页面只有一组元素时，移除操作不可用</w:t>
            </w:r>
          </w:p>
          <w:p w:rsidR="00D82DD6" w:rsidRPr="000436BF" w:rsidRDefault="00D82DD6" w:rsidP="009817DF">
            <w:pPr>
              <w:pStyle w:val="a5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导入，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列：</w:t>
            </w:r>
            <w:r>
              <w:rPr>
                <w:rFonts w:ascii="微软雅黑" w:hAnsi="微软雅黑" w:hint="eastAsia"/>
              </w:rPr>
              <w:t>校园名称、</w:t>
            </w:r>
            <w:r w:rsidRPr="00D82DD6">
              <w:rPr>
                <w:rFonts w:ascii="微软雅黑" w:hAnsi="微软雅黑" w:hint="eastAsia"/>
              </w:rPr>
              <w:t>用户标识</w:t>
            </w:r>
            <w:r>
              <w:rPr>
                <w:rFonts w:ascii="微软雅黑" w:hAnsi="微软雅黑" w:hint="eastAsia"/>
              </w:rPr>
              <w:t>、</w:t>
            </w:r>
            <w:r w:rsidR="0039312E">
              <w:rPr>
                <w:rFonts w:ascii="微软雅黑" w:hAnsi="微软雅黑" w:hint="eastAsia"/>
              </w:rPr>
              <w:t>用户角色、</w:t>
            </w:r>
            <w:r w:rsidRPr="00D82DD6">
              <w:rPr>
                <w:rFonts w:ascii="微软雅黑" w:hAnsi="微软雅黑" w:hint="eastAsia"/>
              </w:rPr>
              <w:t>所属年级</w:t>
            </w:r>
            <w:r>
              <w:rPr>
                <w:rFonts w:ascii="微软雅黑" w:hAnsi="微软雅黑" w:hint="eastAsia"/>
              </w:rPr>
              <w:t>、</w:t>
            </w:r>
            <w:r w:rsidRPr="00D82DD6">
              <w:rPr>
                <w:rFonts w:ascii="微软雅黑" w:hAnsi="微软雅黑" w:hint="eastAsia"/>
              </w:rPr>
              <w:t>所属班级</w:t>
            </w:r>
            <w:r>
              <w:rPr>
                <w:rFonts w:ascii="微软雅黑" w:hAnsi="微软雅黑" w:hint="eastAsia"/>
              </w:rPr>
              <w:t>、</w:t>
            </w:r>
            <w:r w:rsidRPr="00D82DD6">
              <w:rPr>
                <w:rFonts w:ascii="微软雅黑" w:hAnsi="微软雅黑" w:hint="eastAsia"/>
              </w:rPr>
              <w:t>用户编码</w:t>
            </w:r>
            <w:r>
              <w:rPr>
                <w:rFonts w:ascii="微软雅黑" w:hAnsi="微软雅黑" w:hint="eastAsia"/>
              </w:rPr>
              <w:t>、</w:t>
            </w:r>
            <w:r w:rsidRPr="00D82DD6">
              <w:rPr>
                <w:rFonts w:ascii="微软雅黑" w:hAnsi="微软雅黑" w:hint="eastAsia"/>
              </w:rPr>
              <w:t>用户名称</w:t>
            </w:r>
            <w:r>
              <w:rPr>
                <w:rFonts w:ascii="微软雅黑" w:hAnsi="微软雅黑" w:hint="eastAsia"/>
              </w:rPr>
              <w:t>、</w:t>
            </w:r>
            <w:r w:rsidRPr="00D82DD6">
              <w:rPr>
                <w:rFonts w:ascii="微软雅黑" w:hAnsi="微软雅黑" w:hint="eastAsia"/>
              </w:rPr>
              <w:t>手机号码</w:t>
            </w:r>
            <w:r>
              <w:rPr>
                <w:rFonts w:ascii="微软雅黑" w:hAnsi="微软雅黑" w:hint="eastAsia"/>
              </w:rPr>
              <w:t>、</w:t>
            </w:r>
            <w:r w:rsidRPr="00D82DD6">
              <w:rPr>
                <w:rFonts w:ascii="微软雅黑" w:hAnsi="微软雅黑" w:hint="eastAsia"/>
              </w:rPr>
              <w:t>电话号码</w:t>
            </w:r>
            <w:r>
              <w:rPr>
                <w:rFonts w:ascii="微软雅黑" w:hAnsi="微软雅黑" w:hint="eastAsia"/>
              </w:rPr>
              <w:t>、</w:t>
            </w:r>
            <w:r w:rsidRPr="00D82DD6">
              <w:rPr>
                <w:rFonts w:ascii="微软雅黑" w:hAnsi="微软雅黑" w:hint="eastAsia"/>
              </w:rPr>
              <w:t>电子邮箱</w:t>
            </w:r>
            <w:r>
              <w:rPr>
                <w:rFonts w:ascii="微软雅黑" w:hAnsi="微软雅黑" w:hint="eastAsia"/>
              </w:rPr>
              <w:t>、</w:t>
            </w:r>
            <w:r w:rsidRPr="00D82DD6">
              <w:rPr>
                <w:rFonts w:ascii="微软雅黑" w:hAnsi="微软雅黑" w:hint="eastAsia"/>
              </w:rPr>
              <w:t>任教班级</w:t>
            </w:r>
            <w:r w:rsidR="009817DF">
              <w:rPr>
                <w:rFonts w:ascii="微软雅黑" w:hAnsi="微软雅黑" w:hint="eastAsia"/>
              </w:rPr>
              <w:t>（年级名称+班级名称，多个之间英文逗号隔开）</w:t>
            </w:r>
            <w:r>
              <w:rPr>
                <w:rFonts w:ascii="微软雅黑" w:hAnsi="微软雅黑" w:hint="eastAsia"/>
              </w:rPr>
              <w:t>、</w:t>
            </w:r>
            <w:r w:rsidRPr="00D82DD6">
              <w:rPr>
                <w:rFonts w:ascii="微软雅黑" w:hAnsi="微软雅黑" w:hint="eastAsia"/>
              </w:rPr>
              <w:t>有效性</w:t>
            </w:r>
          </w:p>
        </w:tc>
      </w:tr>
    </w:tbl>
    <w:p w:rsidR="00D57912" w:rsidRPr="009762B2" w:rsidRDefault="002D6F94" w:rsidP="00FE40FF">
      <w:pPr>
        <w:pStyle w:val="3"/>
      </w:pPr>
      <w:r>
        <w:rPr>
          <w:rFonts w:hint="eastAsia"/>
        </w:rPr>
        <w:t>用户</w:t>
      </w:r>
      <w:r w:rsidR="00D57912" w:rsidRPr="009762B2">
        <w:rPr>
          <w:rFonts w:hint="eastAsia"/>
        </w:rPr>
        <w:t>信息</w:t>
      </w:r>
      <w:r w:rsidR="00D57912">
        <w:rPr>
          <w:rFonts w:hint="eastAsia"/>
        </w:rPr>
        <w:t>修改</w:t>
      </w:r>
    </w:p>
    <w:p w:rsidR="00D57912" w:rsidRPr="00924D9A" w:rsidRDefault="00D57912" w:rsidP="00D57912">
      <w:pPr>
        <w:pStyle w:val="a5"/>
        <w:numPr>
          <w:ilvl w:val="0"/>
          <w:numId w:val="16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功能描述： 修改一条</w:t>
      </w:r>
      <w:r w:rsidR="0022392B" w:rsidRPr="0022392B">
        <w:rPr>
          <w:rFonts w:ascii="微软雅黑" w:hAnsi="微软雅黑" w:hint="eastAsia"/>
          <w:b/>
          <w:color w:val="FF0000"/>
        </w:rPr>
        <w:t>用户标识非家长</w:t>
      </w:r>
      <w:r w:rsidR="0022392B">
        <w:rPr>
          <w:rFonts w:ascii="微软雅黑" w:hAnsi="微软雅黑" w:hint="eastAsia"/>
        </w:rPr>
        <w:t>的用户信息</w:t>
      </w:r>
    </w:p>
    <w:p w:rsidR="00D57912" w:rsidRPr="00924D9A" w:rsidRDefault="00D57912" w:rsidP="00D57912">
      <w:pPr>
        <w:pStyle w:val="a5"/>
        <w:numPr>
          <w:ilvl w:val="0"/>
          <w:numId w:val="16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页面元素：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35634B" w:rsidRPr="009762B2" w:rsidTr="00C27636">
        <w:tc>
          <w:tcPr>
            <w:tcW w:w="8162" w:type="dxa"/>
            <w:gridSpan w:val="2"/>
            <w:shd w:val="clear" w:color="auto" w:fill="FFFF00"/>
          </w:tcPr>
          <w:p w:rsidR="0035634B" w:rsidRPr="009762B2" w:rsidRDefault="00473F19" w:rsidP="00C27636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</w:t>
            </w:r>
            <w:r w:rsidR="0035634B">
              <w:rPr>
                <w:rFonts w:ascii="微软雅黑" w:hAnsi="微软雅黑" w:hint="eastAsia"/>
                <w:b/>
              </w:rPr>
              <w:t>页面</w:t>
            </w:r>
          </w:p>
        </w:tc>
      </w:tr>
      <w:tr w:rsidR="0035634B" w:rsidRPr="009762B2" w:rsidTr="00C27636">
        <w:tc>
          <w:tcPr>
            <w:tcW w:w="3717" w:type="dxa"/>
            <w:shd w:val="clear" w:color="auto" w:fill="00B0F0"/>
          </w:tcPr>
          <w:p w:rsidR="0035634B" w:rsidRPr="009762B2" w:rsidRDefault="0035634B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35634B" w:rsidRPr="009762B2" w:rsidRDefault="0035634B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5634B" w:rsidRPr="00620577" w:rsidTr="00C27636">
        <w:tc>
          <w:tcPr>
            <w:tcW w:w="3717" w:type="dxa"/>
          </w:tcPr>
          <w:p w:rsidR="0035634B" w:rsidRPr="00A9627F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前用户为超级管理员时，此处为下拉框；</w:t>
            </w:r>
          </w:p>
          <w:p w:rsidR="0035634B" w:rsidRPr="00A9627F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前用户为校园用户时，此处为文本，默认显示其所属校园名称</w:t>
            </w:r>
          </w:p>
        </w:tc>
      </w:tr>
      <w:tr w:rsidR="00BD5E2B" w:rsidRPr="00620577" w:rsidTr="00C27636">
        <w:tc>
          <w:tcPr>
            <w:tcW w:w="3717" w:type="dxa"/>
          </w:tcPr>
          <w:p w:rsidR="00BD5E2B" w:rsidRDefault="00BD5E2B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A9627F">
              <w:rPr>
                <w:rFonts w:ascii="微软雅黑" w:hAnsi="微软雅黑" w:hint="eastAsia"/>
              </w:rPr>
              <w:t>用户标识</w:t>
            </w:r>
          </w:p>
        </w:tc>
        <w:tc>
          <w:tcPr>
            <w:tcW w:w="4445" w:type="dxa"/>
          </w:tcPr>
          <w:p w:rsidR="00BD5E2B" w:rsidRDefault="00BD5E2B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A9627F">
              <w:rPr>
                <w:rFonts w:ascii="微软雅黑" w:hAnsi="微软雅黑" w:hint="eastAsia"/>
              </w:rPr>
              <w:t>下拉框</w:t>
            </w:r>
            <w:r>
              <w:rPr>
                <w:rFonts w:ascii="微软雅黑" w:hAnsi="微软雅黑" w:hint="eastAsia"/>
              </w:rPr>
              <w:t>，不允许选择家长标识</w:t>
            </w:r>
          </w:p>
        </w:tc>
      </w:tr>
      <w:tr w:rsidR="0035634B" w:rsidRPr="00620577" w:rsidTr="00C27636">
        <w:tc>
          <w:tcPr>
            <w:tcW w:w="3717" w:type="dxa"/>
          </w:tcPr>
          <w:p w:rsidR="0035634B" w:rsidRDefault="00BD5E2B" w:rsidP="00C27636">
            <w:pPr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</w:rPr>
              <w:lastRenderedPageBreak/>
              <w:t>用户角色</w:t>
            </w:r>
          </w:p>
        </w:tc>
        <w:tc>
          <w:tcPr>
            <w:tcW w:w="4445" w:type="dxa"/>
          </w:tcPr>
          <w:p w:rsidR="0035634B" w:rsidRDefault="0035634B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A9627F">
              <w:rPr>
                <w:rFonts w:ascii="微软雅黑" w:hAnsi="微软雅黑" w:hint="eastAsia"/>
              </w:rPr>
              <w:t>下拉框</w:t>
            </w:r>
            <w:r>
              <w:rPr>
                <w:rFonts w:ascii="微软雅黑" w:hAnsi="微软雅黑" w:hint="eastAsia"/>
              </w:rPr>
              <w:t>，不允许</w:t>
            </w:r>
            <w:r w:rsidR="00BD5E2B">
              <w:rPr>
                <w:rFonts w:ascii="微软雅黑" w:hAnsi="微软雅黑" w:hint="eastAsia"/>
              </w:rPr>
              <w:t>选择家长角色</w:t>
            </w:r>
          </w:p>
        </w:tc>
      </w:tr>
      <w:tr w:rsidR="0035634B" w:rsidRPr="00620577" w:rsidTr="00C27636">
        <w:tc>
          <w:tcPr>
            <w:tcW w:w="3717" w:type="dxa"/>
          </w:tcPr>
          <w:p w:rsidR="0035634B" w:rsidRPr="00A9627F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年级</w:t>
            </w:r>
          </w:p>
        </w:tc>
        <w:tc>
          <w:tcPr>
            <w:tcW w:w="4445" w:type="dxa"/>
          </w:tcPr>
          <w:p w:rsidR="0035634B" w:rsidRPr="00A9627F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</w:t>
            </w:r>
            <w:r w:rsidRPr="009102C3">
              <w:rPr>
                <w:rFonts w:ascii="微软雅黑" w:hAnsi="微软雅黑" w:hint="eastAsia"/>
                <w:color w:val="FF0000"/>
              </w:rPr>
              <w:t>当用户标识为学生时，显示此项</w:t>
            </w:r>
          </w:p>
        </w:tc>
      </w:tr>
      <w:tr w:rsidR="0035634B" w:rsidRPr="00620577" w:rsidTr="00C27636">
        <w:tc>
          <w:tcPr>
            <w:tcW w:w="3717" w:type="dxa"/>
          </w:tcPr>
          <w:p w:rsidR="0035634B" w:rsidRPr="00A9627F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班级</w:t>
            </w:r>
          </w:p>
        </w:tc>
        <w:tc>
          <w:tcPr>
            <w:tcW w:w="4445" w:type="dxa"/>
          </w:tcPr>
          <w:p w:rsidR="0035634B" w:rsidRPr="00A9627F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</w:t>
            </w:r>
            <w:r w:rsidRPr="009102C3">
              <w:rPr>
                <w:rFonts w:ascii="微软雅黑" w:hAnsi="微软雅黑" w:hint="eastAsia"/>
                <w:color w:val="FF0000"/>
              </w:rPr>
              <w:t>当用户表示为学生时，显示此项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Pr="009762B2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名称</w:t>
            </w:r>
          </w:p>
        </w:tc>
        <w:tc>
          <w:tcPr>
            <w:tcW w:w="4445" w:type="dxa"/>
          </w:tcPr>
          <w:p w:rsidR="0035634B" w:rsidRPr="009762B2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50个汉字以内，同校园同年级同班级的情况下，需要保证唯一性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Pr="009762B2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生日</w:t>
            </w:r>
          </w:p>
        </w:tc>
        <w:tc>
          <w:tcPr>
            <w:tcW w:w="4445" w:type="dxa"/>
          </w:tcPr>
          <w:p w:rsidR="0035634B" w:rsidRPr="009762B2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历控件，支持手工输入，格式：YYYY-MM-DD，非必填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在省</w:t>
            </w:r>
          </w:p>
        </w:tc>
        <w:tc>
          <w:tcPr>
            <w:tcW w:w="4445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非必填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在市</w:t>
            </w:r>
          </w:p>
        </w:tc>
        <w:tc>
          <w:tcPr>
            <w:tcW w:w="4445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非必填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在区县</w:t>
            </w:r>
          </w:p>
        </w:tc>
        <w:tc>
          <w:tcPr>
            <w:tcW w:w="4445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非必填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Pr="009762B2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地址</w:t>
            </w:r>
          </w:p>
        </w:tc>
        <w:tc>
          <w:tcPr>
            <w:tcW w:w="4445" w:type="dxa"/>
          </w:tcPr>
          <w:p w:rsidR="0035634B" w:rsidRPr="009762B2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100个汉字以内，非必填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Pr="009762B2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手机号码</w:t>
            </w:r>
          </w:p>
        </w:tc>
        <w:tc>
          <w:tcPr>
            <w:tcW w:w="4445" w:type="dxa"/>
          </w:tcPr>
          <w:p w:rsidR="0035634B" w:rsidRPr="009762B2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当用户标识为学生时，非必填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电话号码</w:t>
            </w:r>
          </w:p>
        </w:tc>
        <w:tc>
          <w:tcPr>
            <w:tcW w:w="4445" w:type="dxa"/>
          </w:tcPr>
          <w:p w:rsidR="0035634B" w:rsidRPr="009762B2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当用户标识为学生时，非必填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Pr="00056AB6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电子邮箱</w:t>
            </w:r>
          </w:p>
        </w:tc>
        <w:tc>
          <w:tcPr>
            <w:tcW w:w="4445" w:type="dxa"/>
          </w:tcPr>
          <w:p w:rsidR="0035634B" w:rsidRPr="00056AB6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：当用户标识为学生时，非必填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任教年级</w:t>
            </w:r>
          </w:p>
        </w:tc>
        <w:tc>
          <w:tcPr>
            <w:tcW w:w="4445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</w:t>
            </w:r>
            <w:r w:rsidRPr="009102C3">
              <w:rPr>
                <w:rFonts w:ascii="微软雅黑" w:hAnsi="微软雅黑" w:hint="eastAsia"/>
                <w:color w:val="FF0000"/>
              </w:rPr>
              <w:t>当用户标识为老师时，显示此项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任教班级</w:t>
            </w:r>
          </w:p>
        </w:tc>
        <w:tc>
          <w:tcPr>
            <w:tcW w:w="4445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与任教年级级联，</w:t>
            </w:r>
            <w:r w:rsidRPr="009102C3">
              <w:rPr>
                <w:rFonts w:ascii="微软雅黑" w:hAnsi="微软雅黑" w:hint="eastAsia"/>
                <w:color w:val="FF0000"/>
              </w:rPr>
              <w:t>当用户标识为老师时，显示此项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】</w:t>
            </w:r>
          </w:p>
        </w:tc>
        <w:tc>
          <w:tcPr>
            <w:tcW w:w="4445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添加一组任教年级、任教班级元素，</w:t>
            </w:r>
            <w:r w:rsidRPr="009102C3">
              <w:rPr>
                <w:rFonts w:ascii="微软雅黑" w:hAnsi="微软雅黑" w:hint="eastAsia"/>
                <w:color w:val="FF0000"/>
              </w:rPr>
              <w:t>当用户标识为老师时，显示此项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移除】</w:t>
            </w:r>
          </w:p>
        </w:tc>
        <w:tc>
          <w:tcPr>
            <w:tcW w:w="4445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置于每一组任教班级后面，点击移除对应的任教年级、任教班级，</w:t>
            </w:r>
            <w:r w:rsidRPr="009102C3">
              <w:rPr>
                <w:rFonts w:ascii="微软雅黑" w:hAnsi="微软雅黑" w:hint="eastAsia"/>
                <w:color w:val="FF0000"/>
              </w:rPr>
              <w:t>当用户标识为老师时，显示此项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Pr="00881C9B" w:rsidRDefault="0035634B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lastRenderedPageBreak/>
              <w:t>最后修改时间</w:t>
            </w:r>
          </w:p>
        </w:tc>
        <w:tc>
          <w:tcPr>
            <w:tcW w:w="4445" w:type="dxa"/>
          </w:tcPr>
          <w:p w:rsidR="0035634B" w:rsidRPr="00881C9B" w:rsidRDefault="0035634B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Pr="00881C9B" w:rsidRDefault="0035634B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35634B" w:rsidRPr="00881C9B" w:rsidRDefault="0035634B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Pr="005F705F" w:rsidRDefault="0035634B" w:rsidP="00C27636">
            <w:pPr>
              <w:rPr>
                <w:rFonts w:ascii="微软雅黑" w:hAnsi="微软雅黑"/>
              </w:rPr>
            </w:pPr>
            <w:r w:rsidRPr="005F705F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35634B" w:rsidRPr="005F705F" w:rsidRDefault="00F43E58" w:rsidP="00F43E58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</w:t>
            </w:r>
            <w:r w:rsidRPr="005F705F">
              <w:rPr>
                <w:rFonts w:ascii="微软雅黑" w:hAnsi="微软雅黑"/>
              </w:rPr>
              <w:t xml:space="preserve"> 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提交数据</w:t>
            </w:r>
          </w:p>
        </w:tc>
      </w:tr>
      <w:tr w:rsidR="0035634B" w:rsidRPr="009762B2" w:rsidTr="00C27636">
        <w:tc>
          <w:tcPr>
            <w:tcW w:w="3717" w:type="dxa"/>
          </w:tcPr>
          <w:p w:rsidR="0035634B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35634B" w:rsidRPr="009762B2" w:rsidRDefault="0035634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35634B" w:rsidRPr="009762B2" w:rsidTr="00C27636">
        <w:tc>
          <w:tcPr>
            <w:tcW w:w="8162" w:type="dxa"/>
            <w:gridSpan w:val="2"/>
            <w:shd w:val="clear" w:color="auto" w:fill="FFFF00"/>
          </w:tcPr>
          <w:p w:rsidR="0035634B" w:rsidRPr="009762B2" w:rsidRDefault="0035634B" w:rsidP="00C27636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35634B" w:rsidRPr="00633C8C" w:rsidTr="00C27636">
        <w:tc>
          <w:tcPr>
            <w:tcW w:w="8162" w:type="dxa"/>
            <w:gridSpan w:val="2"/>
          </w:tcPr>
          <w:p w:rsidR="0035634B" w:rsidRPr="000436BF" w:rsidRDefault="00F96287" w:rsidP="00F96287">
            <w:r>
              <w:rPr>
                <w:rFonts w:hint="eastAsia"/>
              </w:rPr>
              <w:t>1.</w:t>
            </w:r>
            <w:r w:rsidR="0035634B">
              <w:rPr>
                <w:rFonts w:hint="eastAsia"/>
              </w:rPr>
              <w:t>【移除】：如果当前页面只有一组元素时，移除操作不可用</w:t>
            </w:r>
          </w:p>
        </w:tc>
      </w:tr>
    </w:tbl>
    <w:p w:rsidR="00F92A89" w:rsidRDefault="00FE40FF" w:rsidP="00FE40FF">
      <w:pPr>
        <w:pStyle w:val="10"/>
      </w:pPr>
      <w:r>
        <w:rPr>
          <w:rFonts w:hint="eastAsia"/>
        </w:rPr>
        <w:t>权限管理</w:t>
      </w:r>
    </w:p>
    <w:p w:rsidR="00FE40FF" w:rsidRDefault="00FE40FF" w:rsidP="00FE40FF">
      <w:pPr>
        <w:pStyle w:val="2"/>
      </w:pPr>
      <w:r>
        <w:rPr>
          <w:rFonts w:hint="eastAsia"/>
        </w:rPr>
        <w:t>菜单管理</w:t>
      </w:r>
    </w:p>
    <w:p w:rsidR="00FE40FF" w:rsidRDefault="0011068F" w:rsidP="009C04C8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功能描述：对后台菜单及功能热点的维护管理，包括增</w:t>
      </w:r>
      <w:r w:rsidR="00FE40FF">
        <w:rPr>
          <w:rFonts w:hint="eastAsia"/>
        </w:rPr>
        <w:t>、改、查操作</w:t>
      </w:r>
    </w:p>
    <w:p w:rsidR="00713BE1" w:rsidRDefault="00713BE1" w:rsidP="00713BE1">
      <w:pPr>
        <w:pStyle w:val="a5"/>
        <w:numPr>
          <w:ilvl w:val="0"/>
          <w:numId w:val="32"/>
        </w:numPr>
        <w:ind w:firstLineChars="0"/>
      </w:pPr>
      <w:r>
        <w:rPr>
          <w:rFonts w:hint="eastAsia"/>
        </w:rPr>
        <w:t>权限描述：</w:t>
      </w:r>
    </w:p>
    <w:tbl>
      <w:tblPr>
        <w:tblStyle w:val="-11"/>
        <w:tblW w:w="8521" w:type="dxa"/>
        <w:tblInd w:w="840" w:type="dxa"/>
        <w:tblLook w:val="04A0"/>
      </w:tblPr>
      <w:tblGrid>
        <w:gridCol w:w="1704"/>
        <w:gridCol w:w="1704"/>
        <w:gridCol w:w="1704"/>
        <w:gridCol w:w="1704"/>
        <w:gridCol w:w="1705"/>
      </w:tblGrid>
      <w:tr w:rsidR="00713BE1" w:rsidRPr="009762B2" w:rsidTr="00C27636">
        <w:trPr>
          <w:cnfStyle w:val="100000000000"/>
        </w:trPr>
        <w:tc>
          <w:tcPr>
            <w:cnfStyle w:val="001000000000"/>
            <w:tcW w:w="1704" w:type="dxa"/>
          </w:tcPr>
          <w:p w:rsidR="00713BE1" w:rsidRPr="009762B2" w:rsidRDefault="00713BE1" w:rsidP="00C27636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1704" w:type="dxa"/>
          </w:tcPr>
          <w:p w:rsidR="00713BE1" w:rsidRPr="009762B2" w:rsidRDefault="00713BE1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数据范围</w:t>
            </w:r>
          </w:p>
        </w:tc>
        <w:tc>
          <w:tcPr>
            <w:tcW w:w="1704" w:type="dxa"/>
          </w:tcPr>
          <w:p w:rsidR="00713BE1" w:rsidRPr="009762B2" w:rsidRDefault="00713BE1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查询</w:t>
            </w:r>
          </w:p>
        </w:tc>
        <w:tc>
          <w:tcPr>
            <w:tcW w:w="1704" w:type="dxa"/>
          </w:tcPr>
          <w:p w:rsidR="00713BE1" w:rsidRPr="009762B2" w:rsidRDefault="00713BE1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添加</w:t>
            </w:r>
          </w:p>
        </w:tc>
        <w:tc>
          <w:tcPr>
            <w:tcW w:w="1705" w:type="dxa"/>
          </w:tcPr>
          <w:p w:rsidR="00713BE1" w:rsidRPr="009762B2" w:rsidRDefault="00713BE1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修改</w:t>
            </w:r>
          </w:p>
        </w:tc>
      </w:tr>
      <w:tr w:rsidR="00713BE1" w:rsidRPr="009762B2" w:rsidTr="00C27636">
        <w:trPr>
          <w:cnfStyle w:val="000000100000"/>
        </w:trPr>
        <w:tc>
          <w:tcPr>
            <w:cnfStyle w:val="001000000000"/>
            <w:tcW w:w="1704" w:type="dxa"/>
          </w:tcPr>
          <w:p w:rsidR="00713BE1" w:rsidRPr="009762B2" w:rsidRDefault="00713BE1" w:rsidP="00C27636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超级管理员</w:t>
            </w:r>
          </w:p>
        </w:tc>
        <w:tc>
          <w:tcPr>
            <w:tcW w:w="1704" w:type="dxa"/>
          </w:tcPr>
          <w:p w:rsidR="00713BE1" w:rsidRPr="009762B2" w:rsidRDefault="00713BE1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所有</w:t>
            </w:r>
          </w:p>
        </w:tc>
        <w:tc>
          <w:tcPr>
            <w:tcW w:w="1704" w:type="dxa"/>
          </w:tcPr>
          <w:p w:rsidR="00713BE1" w:rsidRPr="009762B2" w:rsidRDefault="00713BE1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4" w:type="dxa"/>
          </w:tcPr>
          <w:p w:rsidR="00713BE1" w:rsidRPr="009762B2" w:rsidRDefault="00713BE1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5" w:type="dxa"/>
          </w:tcPr>
          <w:p w:rsidR="00713BE1" w:rsidRPr="009762B2" w:rsidRDefault="00713BE1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</w:tbl>
    <w:p w:rsidR="00341B9A" w:rsidRDefault="003D0729" w:rsidP="00341B9A">
      <w:pPr>
        <w:pStyle w:val="3"/>
      </w:pPr>
      <w:r>
        <w:rPr>
          <w:rFonts w:hint="eastAsia"/>
        </w:rPr>
        <w:t>菜单</w:t>
      </w:r>
      <w:r w:rsidR="00341B9A">
        <w:rPr>
          <w:rFonts w:hint="eastAsia"/>
        </w:rPr>
        <w:t>信息查询</w:t>
      </w:r>
    </w:p>
    <w:p w:rsidR="00341B9A" w:rsidRDefault="00341B9A" w:rsidP="00341B9A">
      <w:pPr>
        <w:pStyle w:val="a5"/>
        <w:numPr>
          <w:ilvl w:val="0"/>
          <w:numId w:val="15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功能描述：对</w:t>
      </w:r>
      <w:r w:rsidR="008C1296">
        <w:rPr>
          <w:rFonts w:ascii="微软雅黑" w:hAnsi="微软雅黑" w:hint="eastAsia"/>
        </w:rPr>
        <w:t>所有</w:t>
      </w:r>
      <w:r w:rsidR="00604067">
        <w:rPr>
          <w:rFonts w:ascii="微软雅黑" w:hAnsi="微软雅黑" w:hint="eastAsia"/>
        </w:rPr>
        <w:t>菜单信息进行查询</w:t>
      </w:r>
    </w:p>
    <w:p w:rsidR="00341B9A" w:rsidRDefault="000839D0" w:rsidP="00341B9A">
      <w:pPr>
        <w:pStyle w:val="4"/>
      </w:pPr>
      <w:r>
        <w:rPr>
          <w:rFonts w:hint="eastAsia"/>
        </w:rPr>
        <w:t>菜单</w:t>
      </w:r>
      <w:r w:rsidR="00341B9A">
        <w:rPr>
          <w:rFonts w:hint="eastAsia"/>
        </w:rPr>
        <w:t>信息列表</w:t>
      </w:r>
    </w:p>
    <w:p w:rsidR="001661E6" w:rsidRPr="001661E6" w:rsidRDefault="001661E6" w:rsidP="001661E6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页面元素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341B9A" w:rsidRPr="009762B2" w:rsidTr="00C27636">
        <w:tc>
          <w:tcPr>
            <w:tcW w:w="8162" w:type="dxa"/>
            <w:gridSpan w:val="2"/>
            <w:shd w:val="clear" w:color="auto" w:fill="FFFF00"/>
          </w:tcPr>
          <w:p w:rsidR="00341B9A" w:rsidRPr="009762B2" w:rsidRDefault="00341B9A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lastRenderedPageBreak/>
              <w:t>查询条件</w:t>
            </w:r>
          </w:p>
        </w:tc>
      </w:tr>
      <w:tr w:rsidR="00341B9A" w:rsidRPr="009762B2" w:rsidTr="00C27636">
        <w:tc>
          <w:tcPr>
            <w:tcW w:w="3717" w:type="dxa"/>
            <w:shd w:val="clear" w:color="auto" w:fill="00B0F0"/>
          </w:tcPr>
          <w:p w:rsidR="00341B9A" w:rsidRPr="009762B2" w:rsidRDefault="00341B9A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341B9A" w:rsidRPr="009762B2" w:rsidRDefault="00341B9A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341B9A" w:rsidRPr="009762B2" w:rsidTr="00C27636">
        <w:tc>
          <w:tcPr>
            <w:tcW w:w="3717" w:type="dxa"/>
          </w:tcPr>
          <w:p w:rsidR="00341B9A" w:rsidRPr="009762B2" w:rsidRDefault="0090112C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菜单</w:t>
            </w:r>
            <w:r w:rsidR="00341B9A"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</w:tcPr>
          <w:p w:rsidR="00341B9A" w:rsidRPr="009762B2" w:rsidRDefault="0090112C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模糊匹配</w:t>
            </w:r>
          </w:p>
        </w:tc>
      </w:tr>
      <w:tr w:rsidR="00341B9A" w:rsidRPr="009762B2" w:rsidTr="00C27636">
        <w:tc>
          <w:tcPr>
            <w:tcW w:w="3717" w:type="dxa"/>
          </w:tcPr>
          <w:p w:rsidR="00341B9A" w:rsidRPr="009762B2" w:rsidRDefault="00341B9A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查询】</w:t>
            </w:r>
          </w:p>
        </w:tc>
        <w:tc>
          <w:tcPr>
            <w:tcW w:w="4445" w:type="dxa"/>
          </w:tcPr>
          <w:p w:rsidR="00341B9A" w:rsidRPr="009762B2" w:rsidRDefault="00341B9A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行数据查询</w:t>
            </w:r>
          </w:p>
        </w:tc>
      </w:tr>
      <w:tr w:rsidR="00341B9A" w:rsidRPr="009762B2" w:rsidTr="00C27636">
        <w:tc>
          <w:tcPr>
            <w:tcW w:w="3717" w:type="dxa"/>
          </w:tcPr>
          <w:p w:rsidR="00341B9A" w:rsidRPr="009762B2" w:rsidRDefault="00341B9A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重置】</w:t>
            </w:r>
          </w:p>
        </w:tc>
        <w:tc>
          <w:tcPr>
            <w:tcW w:w="4445" w:type="dxa"/>
          </w:tcPr>
          <w:p w:rsidR="00341B9A" w:rsidRPr="009762B2" w:rsidRDefault="00341B9A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重置查询条件</w:t>
            </w:r>
          </w:p>
        </w:tc>
      </w:tr>
      <w:tr w:rsidR="00341B9A" w:rsidRPr="009762B2" w:rsidTr="00C27636">
        <w:tc>
          <w:tcPr>
            <w:tcW w:w="8162" w:type="dxa"/>
            <w:gridSpan w:val="2"/>
            <w:shd w:val="clear" w:color="auto" w:fill="FFFF00"/>
          </w:tcPr>
          <w:p w:rsidR="00341B9A" w:rsidRPr="00006C7D" w:rsidRDefault="00341B9A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341B9A" w:rsidRPr="009762B2" w:rsidTr="00C27636">
        <w:tc>
          <w:tcPr>
            <w:tcW w:w="3717" w:type="dxa"/>
            <w:shd w:val="clear" w:color="auto" w:fill="00B0F0"/>
          </w:tcPr>
          <w:p w:rsidR="00341B9A" w:rsidRPr="00006C7D" w:rsidRDefault="00341B9A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341B9A" w:rsidRPr="00006C7D" w:rsidRDefault="00341B9A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F75076" w:rsidRPr="009762B2" w:rsidTr="00C27636">
        <w:tc>
          <w:tcPr>
            <w:tcW w:w="3717" w:type="dxa"/>
          </w:tcPr>
          <w:p w:rsidR="00F75076" w:rsidRPr="00052BEE" w:rsidRDefault="00F75076" w:rsidP="00C27636">
            <w:pPr>
              <w:rPr>
                <w:rFonts w:ascii="微软雅黑" w:hAnsi="微软雅黑"/>
                <w:color w:val="1F497D" w:themeColor="text2"/>
                <w:u w:val="single"/>
              </w:rPr>
            </w:pPr>
            <w:r w:rsidRPr="00052BEE">
              <w:rPr>
                <w:rFonts w:ascii="微软雅黑" w:hAnsi="微软雅黑" w:hint="eastAsia"/>
                <w:color w:val="1F497D" w:themeColor="text2"/>
                <w:u w:val="single"/>
              </w:rPr>
              <w:t>菜单编码</w:t>
            </w:r>
          </w:p>
        </w:tc>
        <w:tc>
          <w:tcPr>
            <w:tcW w:w="4445" w:type="dxa"/>
          </w:tcPr>
          <w:p w:rsidR="00F75076" w:rsidRPr="009762B2" w:rsidRDefault="002108B6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超链接，点击进入菜单详情</w:t>
            </w:r>
          </w:p>
        </w:tc>
      </w:tr>
      <w:tr w:rsidR="00341B9A" w:rsidRPr="009762B2" w:rsidTr="00C27636">
        <w:tc>
          <w:tcPr>
            <w:tcW w:w="3717" w:type="dxa"/>
          </w:tcPr>
          <w:p w:rsidR="00341B9A" w:rsidRPr="009762B2" w:rsidRDefault="00F75076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菜单</w:t>
            </w:r>
            <w:r w:rsidR="00341B9A"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</w:tcPr>
          <w:p w:rsidR="00341B9A" w:rsidRPr="009762B2" w:rsidRDefault="00341B9A" w:rsidP="00C27636">
            <w:pPr>
              <w:rPr>
                <w:rFonts w:ascii="微软雅黑" w:hAnsi="微软雅黑"/>
              </w:rPr>
            </w:pPr>
          </w:p>
        </w:tc>
      </w:tr>
      <w:tr w:rsidR="00341B9A" w:rsidRPr="009762B2" w:rsidTr="00C27636">
        <w:tc>
          <w:tcPr>
            <w:tcW w:w="3717" w:type="dxa"/>
          </w:tcPr>
          <w:p w:rsidR="00341B9A" w:rsidRPr="009762B2" w:rsidRDefault="00F75076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上级菜单</w:t>
            </w:r>
            <w:r w:rsidR="00341B9A"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</w:tcPr>
          <w:p w:rsidR="00341B9A" w:rsidRPr="009762B2" w:rsidRDefault="00341B9A" w:rsidP="00C27636">
            <w:pPr>
              <w:rPr>
                <w:rFonts w:ascii="微软雅黑" w:hAnsi="微软雅黑"/>
              </w:rPr>
            </w:pPr>
          </w:p>
        </w:tc>
      </w:tr>
      <w:tr w:rsidR="00341B9A" w:rsidRPr="009762B2" w:rsidTr="00C27636">
        <w:tc>
          <w:tcPr>
            <w:tcW w:w="3717" w:type="dxa"/>
          </w:tcPr>
          <w:p w:rsidR="00341B9A" w:rsidRPr="009762B2" w:rsidRDefault="00F75076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菜单链接地址</w:t>
            </w:r>
          </w:p>
        </w:tc>
        <w:tc>
          <w:tcPr>
            <w:tcW w:w="4445" w:type="dxa"/>
          </w:tcPr>
          <w:p w:rsidR="00341B9A" w:rsidRPr="009762B2" w:rsidRDefault="00341B9A" w:rsidP="00C27636">
            <w:pPr>
              <w:rPr>
                <w:rFonts w:ascii="微软雅黑" w:hAnsi="微软雅黑"/>
              </w:rPr>
            </w:pPr>
          </w:p>
        </w:tc>
      </w:tr>
      <w:tr w:rsidR="00341B9A" w:rsidRPr="009762B2" w:rsidTr="00C27636">
        <w:tc>
          <w:tcPr>
            <w:tcW w:w="3717" w:type="dxa"/>
          </w:tcPr>
          <w:p w:rsidR="00341B9A" w:rsidRPr="009762B2" w:rsidRDefault="00341B9A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时间</w:t>
            </w:r>
          </w:p>
        </w:tc>
        <w:tc>
          <w:tcPr>
            <w:tcW w:w="4445" w:type="dxa"/>
          </w:tcPr>
          <w:p w:rsidR="00341B9A" w:rsidRPr="009762B2" w:rsidRDefault="00341B9A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格式：YYYY-MM-DD HH:MS:SS</w:t>
            </w:r>
          </w:p>
        </w:tc>
      </w:tr>
      <w:tr w:rsidR="00341B9A" w:rsidRPr="009762B2" w:rsidTr="00C27636">
        <w:tc>
          <w:tcPr>
            <w:tcW w:w="3717" w:type="dxa"/>
          </w:tcPr>
          <w:p w:rsidR="00341B9A" w:rsidRDefault="00341B9A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341B9A" w:rsidRPr="009762B2" w:rsidRDefault="00341B9A" w:rsidP="00C27636">
            <w:pPr>
              <w:rPr>
                <w:rFonts w:ascii="微软雅黑" w:hAnsi="微软雅黑"/>
              </w:rPr>
            </w:pPr>
          </w:p>
        </w:tc>
      </w:tr>
      <w:tr w:rsidR="00341B9A" w:rsidRPr="009762B2" w:rsidTr="00C27636">
        <w:tc>
          <w:tcPr>
            <w:tcW w:w="8162" w:type="dxa"/>
            <w:gridSpan w:val="2"/>
            <w:shd w:val="clear" w:color="auto" w:fill="FFFF00"/>
          </w:tcPr>
          <w:p w:rsidR="00341B9A" w:rsidRPr="009762B2" w:rsidRDefault="00341B9A" w:rsidP="00C27636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341B9A" w:rsidRPr="00633C8C" w:rsidTr="00C27636">
        <w:tc>
          <w:tcPr>
            <w:tcW w:w="8162" w:type="dxa"/>
            <w:gridSpan w:val="2"/>
          </w:tcPr>
          <w:p w:rsidR="00341B9A" w:rsidRPr="003A5778" w:rsidRDefault="00DF2917" w:rsidP="00DF291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页面加载时，显示所有菜单信息，按照创建时间倒序，不需要分页显示</w:t>
            </w:r>
          </w:p>
        </w:tc>
      </w:tr>
    </w:tbl>
    <w:p w:rsidR="000665B1" w:rsidRDefault="000665B1" w:rsidP="000665B1">
      <w:pPr>
        <w:pStyle w:val="4"/>
      </w:pPr>
      <w:r>
        <w:rPr>
          <w:rFonts w:hint="eastAsia"/>
        </w:rPr>
        <w:t>菜单信息详情</w:t>
      </w:r>
    </w:p>
    <w:p w:rsidR="001661E6" w:rsidRPr="001661E6" w:rsidRDefault="001661E6" w:rsidP="001661E6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页面元素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0665B1" w:rsidRPr="00006C7D" w:rsidTr="00C27636">
        <w:tc>
          <w:tcPr>
            <w:tcW w:w="8162" w:type="dxa"/>
            <w:gridSpan w:val="2"/>
            <w:shd w:val="clear" w:color="auto" w:fill="FFFF00"/>
          </w:tcPr>
          <w:p w:rsidR="000665B1" w:rsidRPr="00006C7D" w:rsidRDefault="000665B1" w:rsidP="00C27636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详情页面</w:t>
            </w:r>
          </w:p>
        </w:tc>
      </w:tr>
      <w:tr w:rsidR="000665B1" w:rsidRPr="00006C7D" w:rsidTr="00C27636">
        <w:tc>
          <w:tcPr>
            <w:tcW w:w="3717" w:type="dxa"/>
            <w:shd w:val="clear" w:color="auto" w:fill="00B0F0"/>
          </w:tcPr>
          <w:p w:rsidR="000665B1" w:rsidRPr="00006C7D" w:rsidRDefault="000665B1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0665B1" w:rsidRPr="00006C7D" w:rsidRDefault="000665B1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665B1" w:rsidRPr="009762B2" w:rsidTr="00C27636">
        <w:tc>
          <w:tcPr>
            <w:tcW w:w="3717" w:type="dxa"/>
          </w:tcPr>
          <w:p w:rsidR="000665B1" w:rsidRPr="009762B2" w:rsidRDefault="000665B1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菜单编码</w:t>
            </w:r>
          </w:p>
        </w:tc>
        <w:tc>
          <w:tcPr>
            <w:tcW w:w="4445" w:type="dxa"/>
          </w:tcPr>
          <w:p w:rsidR="000665B1" w:rsidRPr="009762B2" w:rsidRDefault="000665B1" w:rsidP="005E7906">
            <w:pPr>
              <w:rPr>
                <w:rFonts w:ascii="微软雅黑" w:hAnsi="微软雅黑"/>
              </w:rPr>
            </w:pPr>
          </w:p>
        </w:tc>
      </w:tr>
      <w:tr w:rsidR="000665B1" w:rsidRPr="009762B2" w:rsidTr="00C27636">
        <w:tc>
          <w:tcPr>
            <w:tcW w:w="3717" w:type="dxa"/>
          </w:tcPr>
          <w:p w:rsidR="000665B1" w:rsidRPr="009762B2" w:rsidRDefault="000665B1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菜单名称</w:t>
            </w:r>
          </w:p>
        </w:tc>
        <w:tc>
          <w:tcPr>
            <w:tcW w:w="4445" w:type="dxa"/>
          </w:tcPr>
          <w:p w:rsidR="000665B1" w:rsidRPr="009762B2" w:rsidRDefault="000665B1" w:rsidP="00C27636">
            <w:pPr>
              <w:rPr>
                <w:rFonts w:ascii="微软雅黑" w:hAnsi="微软雅黑"/>
              </w:rPr>
            </w:pPr>
          </w:p>
        </w:tc>
      </w:tr>
      <w:tr w:rsidR="000665B1" w:rsidRPr="009762B2" w:rsidTr="00C27636">
        <w:tc>
          <w:tcPr>
            <w:tcW w:w="3717" w:type="dxa"/>
          </w:tcPr>
          <w:p w:rsidR="000665B1" w:rsidRPr="009762B2" w:rsidRDefault="000665B1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上级菜单名称</w:t>
            </w:r>
          </w:p>
        </w:tc>
        <w:tc>
          <w:tcPr>
            <w:tcW w:w="4445" w:type="dxa"/>
          </w:tcPr>
          <w:p w:rsidR="000665B1" w:rsidRPr="009762B2" w:rsidRDefault="000665B1" w:rsidP="00C27636">
            <w:pPr>
              <w:rPr>
                <w:rFonts w:ascii="微软雅黑" w:hAnsi="微软雅黑"/>
              </w:rPr>
            </w:pPr>
          </w:p>
        </w:tc>
      </w:tr>
      <w:tr w:rsidR="000665B1" w:rsidRPr="009762B2" w:rsidTr="00C27636">
        <w:tc>
          <w:tcPr>
            <w:tcW w:w="3717" w:type="dxa"/>
          </w:tcPr>
          <w:p w:rsidR="000665B1" w:rsidRPr="009762B2" w:rsidRDefault="000665B1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菜单链接地址</w:t>
            </w:r>
          </w:p>
        </w:tc>
        <w:tc>
          <w:tcPr>
            <w:tcW w:w="4445" w:type="dxa"/>
          </w:tcPr>
          <w:p w:rsidR="000665B1" w:rsidRPr="009762B2" w:rsidRDefault="000665B1" w:rsidP="00C27636">
            <w:pPr>
              <w:rPr>
                <w:rFonts w:ascii="微软雅黑" w:hAnsi="微软雅黑"/>
              </w:rPr>
            </w:pPr>
          </w:p>
        </w:tc>
      </w:tr>
      <w:tr w:rsidR="00913F89" w:rsidRPr="009762B2" w:rsidTr="00C27636">
        <w:tc>
          <w:tcPr>
            <w:tcW w:w="3717" w:type="dxa"/>
          </w:tcPr>
          <w:p w:rsidR="00913F89" w:rsidRPr="009762B2" w:rsidRDefault="00913F89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时间</w:t>
            </w:r>
          </w:p>
        </w:tc>
        <w:tc>
          <w:tcPr>
            <w:tcW w:w="4445" w:type="dxa"/>
          </w:tcPr>
          <w:p w:rsidR="00913F89" w:rsidRPr="009762B2" w:rsidRDefault="00913F89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YYYY-MM-DD HH:MS:SS</w:t>
            </w:r>
          </w:p>
        </w:tc>
      </w:tr>
      <w:tr w:rsidR="00913F89" w:rsidRPr="009762B2" w:rsidTr="00C27636">
        <w:tc>
          <w:tcPr>
            <w:tcW w:w="3717" w:type="dxa"/>
          </w:tcPr>
          <w:p w:rsidR="00913F89" w:rsidRPr="009762B2" w:rsidRDefault="00913F89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用户</w:t>
            </w:r>
          </w:p>
        </w:tc>
        <w:tc>
          <w:tcPr>
            <w:tcW w:w="4445" w:type="dxa"/>
          </w:tcPr>
          <w:p w:rsidR="00913F89" w:rsidRPr="009762B2" w:rsidRDefault="00913F89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编码+用户名称</w:t>
            </w:r>
          </w:p>
        </w:tc>
      </w:tr>
      <w:tr w:rsidR="00913F89" w:rsidRPr="009762B2" w:rsidTr="00C27636">
        <w:tc>
          <w:tcPr>
            <w:tcW w:w="3717" w:type="dxa"/>
          </w:tcPr>
          <w:p w:rsidR="00913F89" w:rsidRPr="009762B2" w:rsidRDefault="00913F89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最后修改时间</w:t>
            </w:r>
          </w:p>
        </w:tc>
        <w:tc>
          <w:tcPr>
            <w:tcW w:w="4445" w:type="dxa"/>
          </w:tcPr>
          <w:p w:rsidR="00913F89" w:rsidRPr="009762B2" w:rsidRDefault="00913F89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YYYY-MM-DD HH:MS:SS</w:t>
            </w:r>
          </w:p>
        </w:tc>
      </w:tr>
      <w:tr w:rsidR="00913F89" w:rsidRPr="009762B2" w:rsidTr="00C27636">
        <w:tc>
          <w:tcPr>
            <w:tcW w:w="3717" w:type="dxa"/>
          </w:tcPr>
          <w:p w:rsidR="00913F89" w:rsidRPr="009762B2" w:rsidRDefault="00913F89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最后修改用户</w:t>
            </w:r>
          </w:p>
        </w:tc>
        <w:tc>
          <w:tcPr>
            <w:tcW w:w="4445" w:type="dxa"/>
          </w:tcPr>
          <w:p w:rsidR="00913F89" w:rsidRPr="009762B2" w:rsidRDefault="00913F89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编码+用户名称</w:t>
            </w:r>
          </w:p>
        </w:tc>
      </w:tr>
      <w:tr w:rsidR="00AB1D7F" w:rsidRPr="009762B2" w:rsidTr="00C27636">
        <w:tc>
          <w:tcPr>
            <w:tcW w:w="3717" w:type="dxa"/>
          </w:tcPr>
          <w:p w:rsidR="00AB1D7F" w:rsidRPr="009762B2" w:rsidRDefault="00286A28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菜单</w:t>
            </w:r>
            <w:r w:rsidR="00AB1D7F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AB1D7F" w:rsidRPr="009762B2" w:rsidRDefault="00AB1D7F" w:rsidP="00C27636">
            <w:pPr>
              <w:rPr>
                <w:rFonts w:ascii="微软雅黑" w:hAnsi="微软雅黑"/>
              </w:rPr>
            </w:pPr>
          </w:p>
        </w:tc>
      </w:tr>
      <w:tr w:rsidR="00AB1D7F" w:rsidRPr="009762B2" w:rsidTr="00C27636">
        <w:tc>
          <w:tcPr>
            <w:tcW w:w="3717" w:type="dxa"/>
          </w:tcPr>
          <w:p w:rsidR="00AB1D7F" w:rsidRPr="009762B2" w:rsidRDefault="00AB1D7F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热点编码</w:t>
            </w:r>
          </w:p>
        </w:tc>
        <w:tc>
          <w:tcPr>
            <w:tcW w:w="4445" w:type="dxa"/>
          </w:tcPr>
          <w:p w:rsidR="00AB1D7F" w:rsidRPr="009762B2" w:rsidRDefault="00AB1D7F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列表展示</w:t>
            </w:r>
          </w:p>
        </w:tc>
      </w:tr>
      <w:tr w:rsidR="00AB1D7F" w:rsidRPr="009762B2" w:rsidTr="00C27636">
        <w:tc>
          <w:tcPr>
            <w:tcW w:w="3717" w:type="dxa"/>
          </w:tcPr>
          <w:p w:rsidR="00AB1D7F" w:rsidRPr="009762B2" w:rsidRDefault="00AB1D7F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热点名称</w:t>
            </w:r>
          </w:p>
        </w:tc>
        <w:tc>
          <w:tcPr>
            <w:tcW w:w="4445" w:type="dxa"/>
          </w:tcPr>
          <w:p w:rsidR="00AB1D7F" w:rsidRPr="009762B2" w:rsidRDefault="00AB1D7F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列表展示</w:t>
            </w:r>
          </w:p>
        </w:tc>
      </w:tr>
      <w:tr w:rsidR="00876782" w:rsidRPr="009762B2" w:rsidTr="00C27636">
        <w:tc>
          <w:tcPr>
            <w:tcW w:w="3717" w:type="dxa"/>
          </w:tcPr>
          <w:p w:rsidR="00876782" w:rsidRPr="009762B2" w:rsidRDefault="0087678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热点类型</w:t>
            </w:r>
          </w:p>
        </w:tc>
        <w:tc>
          <w:tcPr>
            <w:tcW w:w="4445" w:type="dxa"/>
          </w:tcPr>
          <w:p w:rsidR="00876782" w:rsidRPr="009762B2" w:rsidRDefault="0087678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列表展示</w:t>
            </w:r>
          </w:p>
        </w:tc>
      </w:tr>
      <w:tr w:rsidR="00662F33" w:rsidRPr="009762B2" w:rsidTr="00C27636">
        <w:tc>
          <w:tcPr>
            <w:tcW w:w="3717" w:type="dxa"/>
          </w:tcPr>
          <w:p w:rsidR="00662F33" w:rsidRPr="009762B2" w:rsidRDefault="00662F33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热点有效性</w:t>
            </w:r>
          </w:p>
        </w:tc>
        <w:tc>
          <w:tcPr>
            <w:tcW w:w="4445" w:type="dxa"/>
          </w:tcPr>
          <w:p w:rsidR="00662F33" w:rsidRPr="009762B2" w:rsidRDefault="00662F33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列表展示</w:t>
            </w:r>
          </w:p>
        </w:tc>
      </w:tr>
      <w:tr w:rsidR="00AB1D7F" w:rsidRPr="009762B2" w:rsidTr="00C27636">
        <w:tc>
          <w:tcPr>
            <w:tcW w:w="3717" w:type="dxa"/>
          </w:tcPr>
          <w:p w:rsidR="00AB1D7F" w:rsidRPr="009762B2" w:rsidRDefault="00662F33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AB1D7F" w:rsidRPr="009762B2" w:rsidRDefault="00662F33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返回到上一级页面</w:t>
            </w:r>
          </w:p>
        </w:tc>
      </w:tr>
      <w:tr w:rsidR="000665B1" w:rsidRPr="009762B2" w:rsidTr="00C27636">
        <w:tc>
          <w:tcPr>
            <w:tcW w:w="8162" w:type="dxa"/>
            <w:gridSpan w:val="2"/>
            <w:shd w:val="clear" w:color="auto" w:fill="FFFF00"/>
          </w:tcPr>
          <w:p w:rsidR="000665B1" w:rsidRPr="009762B2" w:rsidRDefault="000665B1" w:rsidP="00C27636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0665B1" w:rsidRPr="003A5778" w:rsidTr="00C27636">
        <w:tc>
          <w:tcPr>
            <w:tcW w:w="8162" w:type="dxa"/>
            <w:gridSpan w:val="2"/>
          </w:tcPr>
          <w:p w:rsidR="000665B1" w:rsidRPr="003A5778" w:rsidRDefault="000665B1" w:rsidP="00C27636"/>
        </w:tc>
      </w:tr>
    </w:tbl>
    <w:p w:rsidR="000665B1" w:rsidRPr="000665B1" w:rsidRDefault="000665B1" w:rsidP="000665B1"/>
    <w:p w:rsidR="00341B9A" w:rsidRDefault="008350AD" w:rsidP="00341B9A">
      <w:pPr>
        <w:pStyle w:val="3"/>
      </w:pPr>
      <w:r>
        <w:rPr>
          <w:rFonts w:hint="eastAsia"/>
        </w:rPr>
        <w:t>菜单</w:t>
      </w:r>
      <w:r w:rsidR="00341B9A">
        <w:rPr>
          <w:rFonts w:hint="eastAsia"/>
        </w:rPr>
        <w:t>信息添加</w:t>
      </w:r>
    </w:p>
    <w:p w:rsidR="00341B9A" w:rsidRDefault="00341B9A" w:rsidP="00341B9A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功能描述：</w:t>
      </w:r>
      <w:r w:rsidR="00D420C8">
        <w:rPr>
          <w:rFonts w:hint="eastAsia"/>
        </w:rPr>
        <w:t>添加一条菜单信息</w:t>
      </w:r>
    </w:p>
    <w:p w:rsidR="00341B9A" w:rsidRDefault="00341B9A" w:rsidP="00341B9A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页面元素：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341B9A" w:rsidRPr="009762B2" w:rsidTr="00C27636">
        <w:tc>
          <w:tcPr>
            <w:tcW w:w="8162" w:type="dxa"/>
            <w:gridSpan w:val="2"/>
            <w:shd w:val="clear" w:color="auto" w:fill="FFFF00"/>
          </w:tcPr>
          <w:p w:rsidR="00341B9A" w:rsidRPr="009762B2" w:rsidRDefault="00341B9A" w:rsidP="00C27636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341B9A" w:rsidRPr="009762B2" w:rsidTr="00C27636">
        <w:tc>
          <w:tcPr>
            <w:tcW w:w="3717" w:type="dxa"/>
            <w:shd w:val="clear" w:color="auto" w:fill="00B0F0"/>
          </w:tcPr>
          <w:p w:rsidR="00341B9A" w:rsidRPr="009762B2" w:rsidRDefault="00341B9A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341B9A" w:rsidRPr="009762B2" w:rsidRDefault="00341B9A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069C2" w:rsidRPr="002C416C" w:rsidTr="00C27636">
        <w:tc>
          <w:tcPr>
            <w:tcW w:w="3717" w:type="dxa"/>
          </w:tcPr>
          <w:p w:rsidR="000069C2" w:rsidRPr="002C416C" w:rsidRDefault="000069C2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2C416C">
              <w:rPr>
                <w:rFonts w:ascii="微软雅黑" w:hAnsi="微软雅黑" w:hint="eastAsia"/>
                <w:shd w:val="pct15" w:color="auto" w:fill="FFFFFF"/>
              </w:rPr>
              <w:t>菜单编码</w:t>
            </w:r>
          </w:p>
        </w:tc>
        <w:tc>
          <w:tcPr>
            <w:tcW w:w="4445" w:type="dxa"/>
          </w:tcPr>
          <w:p w:rsidR="000069C2" w:rsidRPr="002C416C" w:rsidRDefault="002C416C" w:rsidP="00C27636">
            <w:pPr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系统自动生成，规则：M001</w:t>
            </w:r>
            <w:r w:rsidR="00411915">
              <w:rPr>
                <w:rFonts w:ascii="微软雅黑" w:hAnsi="微软雅黑" w:hint="eastAsia"/>
                <w:shd w:val="pct15" w:color="auto" w:fill="FFFFFF"/>
              </w:rPr>
              <w:t>（001自增长）</w:t>
            </w:r>
          </w:p>
        </w:tc>
      </w:tr>
      <w:tr w:rsidR="000069C2" w:rsidRPr="009762B2" w:rsidTr="00C27636">
        <w:tc>
          <w:tcPr>
            <w:tcW w:w="3717" w:type="dxa"/>
          </w:tcPr>
          <w:p w:rsidR="000069C2" w:rsidRPr="009762B2" w:rsidRDefault="000069C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菜单名称</w:t>
            </w:r>
          </w:p>
        </w:tc>
        <w:tc>
          <w:tcPr>
            <w:tcW w:w="4445" w:type="dxa"/>
          </w:tcPr>
          <w:p w:rsidR="000069C2" w:rsidRPr="009762B2" w:rsidRDefault="00A12A95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20个汉字以内</w:t>
            </w:r>
            <w:r w:rsidR="0056153D">
              <w:rPr>
                <w:rFonts w:ascii="微软雅黑" w:hAnsi="微软雅黑" w:hint="eastAsia"/>
              </w:rPr>
              <w:t>，唯一性</w:t>
            </w:r>
          </w:p>
        </w:tc>
      </w:tr>
      <w:tr w:rsidR="000069C2" w:rsidRPr="009762B2" w:rsidTr="00C27636">
        <w:tc>
          <w:tcPr>
            <w:tcW w:w="3717" w:type="dxa"/>
          </w:tcPr>
          <w:p w:rsidR="000069C2" w:rsidRPr="009762B2" w:rsidRDefault="000069C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上级菜单名称</w:t>
            </w:r>
          </w:p>
        </w:tc>
        <w:tc>
          <w:tcPr>
            <w:tcW w:w="4445" w:type="dxa"/>
          </w:tcPr>
          <w:p w:rsidR="000069C2" w:rsidRPr="009762B2" w:rsidRDefault="007358B8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</w:p>
        </w:tc>
      </w:tr>
      <w:tr w:rsidR="000069C2" w:rsidRPr="009762B2" w:rsidTr="00C27636">
        <w:tc>
          <w:tcPr>
            <w:tcW w:w="3717" w:type="dxa"/>
          </w:tcPr>
          <w:p w:rsidR="000069C2" w:rsidRPr="009762B2" w:rsidRDefault="000069C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菜单链接地址</w:t>
            </w:r>
          </w:p>
        </w:tc>
        <w:tc>
          <w:tcPr>
            <w:tcW w:w="4445" w:type="dxa"/>
          </w:tcPr>
          <w:p w:rsidR="000069C2" w:rsidRPr="009762B2" w:rsidRDefault="00673643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</w:t>
            </w:r>
            <w:r w:rsidR="008C7F69">
              <w:rPr>
                <w:rFonts w:ascii="微软雅黑" w:hAnsi="微软雅黑" w:hint="eastAsia"/>
              </w:rPr>
              <w:t>，200个字节</w:t>
            </w:r>
          </w:p>
        </w:tc>
      </w:tr>
      <w:tr w:rsidR="008F0150" w:rsidRPr="009762B2" w:rsidTr="00C27636">
        <w:tc>
          <w:tcPr>
            <w:tcW w:w="3717" w:type="dxa"/>
          </w:tcPr>
          <w:p w:rsidR="008F0150" w:rsidRPr="00881C9B" w:rsidRDefault="008F0150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</w:tcPr>
          <w:p w:rsidR="008F0150" w:rsidRPr="00881C9B" w:rsidRDefault="008F0150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8F0150" w:rsidRPr="009762B2" w:rsidTr="00C27636">
        <w:tc>
          <w:tcPr>
            <w:tcW w:w="3717" w:type="dxa"/>
          </w:tcPr>
          <w:p w:rsidR="008F0150" w:rsidRPr="00881C9B" w:rsidRDefault="008F0150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</w:tcPr>
          <w:p w:rsidR="008F0150" w:rsidRPr="00881C9B" w:rsidRDefault="008F0150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8F0150" w:rsidRPr="009762B2" w:rsidTr="00C27636">
        <w:tc>
          <w:tcPr>
            <w:tcW w:w="3717" w:type="dxa"/>
          </w:tcPr>
          <w:p w:rsidR="008F0150" w:rsidRPr="00881C9B" w:rsidRDefault="008F0150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</w:tcPr>
          <w:p w:rsidR="008F0150" w:rsidRPr="00881C9B" w:rsidRDefault="008F0150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8F0150" w:rsidRPr="009762B2" w:rsidTr="00C27636">
        <w:tc>
          <w:tcPr>
            <w:tcW w:w="3717" w:type="dxa"/>
          </w:tcPr>
          <w:p w:rsidR="008F0150" w:rsidRPr="00881C9B" w:rsidRDefault="008F0150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8F0150" w:rsidRPr="00881C9B" w:rsidRDefault="008F0150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0069C2" w:rsidRPr="009762B2" w:rsidTr="00C27636">
        <w:tc>
          <w:tcPr>
            <w:tcW w:w="3717" w:type="dxa"/>
          </w:tcPr>
          <w:p w:rsidR="000069C2" w:rsidRPr="009762B2" w:rsidRDefault="000069C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菜单有效性</w:t>
            </w:r>
          </w:p>
        </w:tc>
        <w:tc>
          <w:tcPr>
            <w:tcW w:w="4445" w:type="dxa"/>
          </w:tcPr>
          <w:p w:rsidR="000069C2" w:rsidRPr="009762B2" w:rsidRDefault="00F11456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，默认有效</w:t>
            </w:r>
          </w:p>
        </w:tc>
      </w:tr>
      <w:tr w:rsidR="000069C2" w:rsidRPr="009762B2" w:rsidTr="00C27636">
        <w:tc>
          <w:tcPr>
            <w:tcW w:w="3717" w:type="dxa"/>
          </w:tcPr>
          <w:p w:rsidR="000069C2" w:rsidRPr="009762B2" w:rsidRDefault="000069C2" w:rsidP="00C27636">
            <w:pPr>
              <w:rPr>
                <w:rFonts w:ascii="微软雅黑" w:hAnsi="微软雅黑"/>
              </w:rPr>
            </w:pPr>
            <w:r w:rsidRPr="00DD34F9">
              <w:rPr>
                <w:rFonts w:ascii="微软雅黑" w:hAnsi="微软雅黑" w:hint="eastAsia"/>
                <w:shd w:val="pct15" w:color="auto" w:fill="FFFFFF"/>
              </w:rPr>
              <w:t>热点编码</w:t>
            </w:r>
          </w:p>
        </w:tc>
        <w:tc>
          <w:tcPr>
            <w:tcW w:w="4445" w:type="dxa"/>
          </w:tcPr>
          <w:p w:rsidR="000069C2" w:rsidRPr="009762B2" w:rsidRDefault="00DD34F9" w:rsidP="00DD34F9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系统自动生成，规则：菜单编码+01（01自增长）</w:t>
            </w:r>
          </w:p>
        </w:tc>
      </w:tr>
      <w:tr w:rsidR="000069C2" w:rsidRPr="009762B2" w:rsidTr="00C27636">
        <w:tc>
          <w:tcPr>
            <w:tcW w:w="3717" w:type="dxa"/>
          </w:tcPr>
          <w:p w:rsidR="000069C2" w:rsidRPr="009762B2" w:rsidRDefault="000069C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热点名称</w:t>
            </w:r>
          </w:p>
        </w:tc>
        <w:tc>
          <w:tcPr>
            <w:tcW w:w="4445" w:type="dxa"/>
          </w:tcPr>
          <w:p w:rsidR="000069C2" w:rsidRPr="009762B2" w:rsidRDefault="006528A1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50个汉字以内，同一个菜单下保证唯一性</w:t>
            </w:r>
          </w:p>
        </w:tc>
      </w:tr>
      <w:tr w:rsidR="000069C2" w:rsidRPr="009762B2" w:rsidTr="00C27636">
        <w:tc>
          <w:tcPr>
            <w:tcW w:w="3717" w:type="dxa"/>
          </w:tcPr>
          <w:p w:rsidR="000069C2" w:rsidRPr="009762B2" w:rsidRDefault="000069C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热点</w:t>
            </w:r>
            <w:r w:rsidR="0060170D"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</w:tcPr>
          <w:p w:rsidR="000069C2" w:rsidRPr="009762B2" w:rsidRDefault="0060170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</w:p>
        </w:tc>
      </w:tr>
      <w:tr w:rsidR="004F5770" w:rsidRPr="009762B2" w:rsidTr="00C27636">
        <w:tc>
          <w:tcPr>
            <w:tcW w:w="3717" w:type="dxa"/>
          </w:tcPr>
          <w:p w:rsidR="004F5770" w:rsidRPr="009762B2" w:rsidRDefault="004F577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热点有效性</w:t>
            </w:r>
          </w:p>
        </w:tc>
        <w:tc>
          <w:tcPr>
            <w:tcW w:w="4445" w:type="dxa"/>
          </w:tcPr>
          <w:p w:rsidR="004F5770" w:rsidRPr="009762B2" w:rsidRDefault="004F577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，默认有效</w:t>
            </w:r>
          </w:p>
        </w:tc>
      </w:tr>
      <w:tr w:rsidR="004F5770" w:rsidRPr="009762B2" w:rsidTr="00C27636">
        <w:tc>
          <w:tcPr>
            <w:tcW w:w="3717" w:type="dxa"/>
          </w:tcPr>
          <w:p w:rsidR="004F5770" w:rsidRPr="009762B2" w:rsidRDefault="004F577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】</w:t>
            </w:r>
          </w:p>
        </w:tc>
        <w:tc>
          <w:tcPr>
            <w:tcW w:w="4445" w:type="dxa"/>
          </w:tcPr>
          <w:p w:rsidR="004F5770" w:rsidRPr="009762B2" w:rsidRDefault="004F577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添加一组热点元素</w:t>
            </w:r>
          </w:p>
        </w:tc>
      </w:tr>
      <w:tr w:rsidR="004F5770" w:rsidRPr="009762B2" w:rsidTr="00C27636">
        <w:tc>
          <w:tcPr>
            <w:tcW w:w="3717" w:type="dxa"/>
          </w:tcPr>
          <w:p w:rsidR="004F5770" w:rsidRPr="004F5770" w:rsidRDefault="004F577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移除】</w:t>
            </w:r>
          </w:p>
        </w:tc>
        <w:tc>
          <w:tcPr>
            <w:tcW w:w="4445" w:type="dxa"/>
          </w:tcPr>
          <w:p w:rsidR="004F5770" w:rsidRPr="009762B2" w:rsidRDefault="004F577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置于热点有效性后面，点击移除该组热点元素</w:t>
            </w:r>
          </w:p>
        </w:tc>
      </w:tr>
      <w:tr w:rsidR="004F5770" w:rsidRPr="009762B2" w:rsidTr="00C27636">
        <w:tc>
          <w:tcPr>
            <w:tcW w:w="3717" w:type="dxa"/>
          </w:tcPr>
          <w:p w:rsidR="004F5770" w:rsidRPr="009762B2" w:rsidRDefault="001B3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4F5770" w:rsidRPr="009762B2" w:rsidRDefault="001B3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将数据提交至后台</w:t>
            </w:r>
          </w:p>
        </w:tc>
      </w:tr>
      <w:tr w:rsidR="0060170D" w:rsidRPr="009762B2" w:rsidTr="00C27636">
        <w:tc>
          <w:tcPr>
            <w:tcW w:w="3717" w:type="dxa"/>
          </w:tcPr>
          <w:p w:rsidR="0060170D" w:rsidRPr="009762B2" w:rsidRDefault="00465689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60170D" w:rsidRPr="009762B2" w:rsidRDefault="00465689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返回到上一级页面</w:t>
            </w:r>
          </w:p>
        </w:tc>
      </w:tr>
      <w:tr w:rsidR="00341B9A" w:rsidRPr="009762B2" w:rsidTr="00C27636">
        <w:tc>
          <w:tcPr>
            <w:tcW w:w="8162" w:type="dxa"/>
            <w:gridSpan w:val="2"/>
            <w:shd w:val="clear" w:color="auto" w:fill="FFFF00"/>
          </w:tcPr>
          <w:p w:rsidR="00341B9A" w:rsidRPr="009762B2" w:rsidRDefault="00341B9A" w:rsidP="00C27636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341B9A" w:rsidRPr="00633C8C" w:rsidTr="00C27636">
        <w:tc>
          <w:tcPr>
            <w:tcW w:w="8162" w:type="dxa"/>
            <w:gridSpan w:val="2"/>
          </w:tcPr>
          <w:p w:rsidR="00341B9A" w:rsidRDefault="00D8085D" w:rsidP="000069C2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【移除】：如果当前页面只有一组元素时，移除操作不可用</w:t>
            </w:r>
          </w:p>
          <w:p w:rsidR="00D8085D" w:rsidRPr="003A5778" w:rsidRDefault="00D8085D" w:rsidP="000069C2">
            <w:r>
              <w:rPr>
                <w:rFonts w:hint="eastAsia"/>
              </w:rPr>
              <w:lastRenderedPageBreak/>
              <w:t>2</w:t>
            </w:r>
            <w:r>
              <w:rPr>
                <w:rFonts w:hint="eastAsia"/>
              </w:rPr>
              <w:t>、同一个菜单下如果有多个热点时，热点类型不允许重复</w:t>
            </w:r>
          </w:p>
        </w:tc>
      </w:tr>
    </w:tbl>
    <w:p w:rsidR="00341B9A" w:rsidRDefault="0042476B" w:rsidP="00341B9A">
      <w:pPr>
        <w:pStyle w:val="3"/>
      </w:pPr>
      <w:r>
        <w:rPr>
          <w:rFonts w:hint="eastAsia"/>
        </w:rPr>
        <w:lastRenderedPageBreak/>
        <w:t>菜单</w:t>
      </w:r>
      <w:r w:rsidR="00341B9A">
        <w:rPr>
          <w:rFonts w:hint="eastAsia"/>
        </w:rPr>
        <w:t>信息修改</w:t>
      </w:r>
    </w:p>
    <w:p w:rsidR="00341B9A" w:rsidRDefault="00341B9A" w:rsidP="00341B9A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功能描述：针对</w:t>
      </w:r>
      <w:r w:rsidR="003F0738">
        <w:rPr>
          <w:rFonts w:hint="eastAsia"/>
        </w:rPr>
        <w:t>一条菜单信息进行修改</w:t>
      </w:r>
    </w:p>
    <w:p w:rsidR="00341B9A" w:rsidRDefault="00341B9A" w:rsidP="00341B9A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页面元素：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275E0E" w:rsidRPr="009762B2" w:rsidTr="00C27636">
        <w:tc>
          <w:tcPr>
            <w:tcW w:w="8162" w:type="dxa"/>
            <w:gridSpan w:val="2"/>
            <w:shd w:val="clear" w:color="auto" w:fill="FFFF00"/>
          </w:tcPr>
          <w:p w:rsidR="00275E0E" w:rsidRPr="009762B2" w:rsidRDefault="00275E0E" w:rsidP="00C27636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275E0E" w:rsidRPr="009762B2" w:rsidTr="00C27636">
        <w:tc>
          <w:tcPr>
            <w:tcW w:w="3717" w:type="dxa"/>
            <w:shd w:val="clear" w:color="auto" w:fill="00B0F0"/>
          </w:tcPr>
          <w:p w:rsidR="00275E0E" w:rsidRPr="009762B2" w:rsidRDefault="00275E0E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275E0E" w:rsidRPr="009762B2" w:rsidRDefault="00275E0E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75E0E" w:rsidRPr="009762B2" w:rsidTr="00C27636">
        <w:tc>
          <w:tcPr>
            <w:tcW w:w="3717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菜单名称</w:t>
            </w:r>
          </w:p>
        </w:tc>
        <w:tc>
          <w:tcPr>
            <w:tcW w:w="4445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20个汉字以内，唯一性</w:t>
            </w:r>
          </w:p>
        </w:tc>
      </w:tr>
      <w:tr w:rsidR="00275E0E" w:rsidRPr="009762B2" w:rsidTr="00C27636">
        <w:tc>
          <w:tcPr>
            <w:tcW w:w="3717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上级菜单名称</w:t>
            </w:r>
          </w:p>
        </w:tc>
        <w:tc>
          <w:tcPr>
            <w:tcW w:w="4445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</w:p>
        </w:tc>
      </w:tr>
      <w:tr w:rsidR="00275E0E" w:rsidRPr="009762B2" w:rsidTr="00C27636">
        <w:tc>
          <w:tcPr>
            <w:tcW w:w="3717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菜单链接地址</w:t>
            </w:r>
          </w:p>
        </w:tc>
        <w:tc>
          <w:tcPr>
            <w:tcW w:w="4445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200个字节</w:t>
            </w:r>
          </w:p>
        </w:tc>
      </w:tr>
      <w:tr w:rsidR="00275E0E" w:rsidRPr="009762B2" w:rsidTr="00C27636">
        <w:tc>
          <w:tcPr>
            <w:tcW w:w="3717" w:type="dxa"/>
          </w:tcPr>
          <w:p w:rsidR="00275E0E" w:rsidRPr="00881C9B" w:rsidRDefault="00275E0E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</w:tcPr>
          <w:p w:rsidR="00275E0E" w:rsidRPr="00881C9B" w:rsidRDefault="00275E0E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275E0E" w:rsidRPr="009762B2" w:rsidTr="00C27636">
        <w:tc>
          <w:tcPr>
            <w:tcW w:w="3717" w:type="dxa"/>
          </w:tcPr>
          <w:p w:rsidR="00275E0E" w:rsidRPr="00881C9B" w:rsidRDefault="00275E0E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275E0E" w:rsidRPr="00881C9B" w:rsidRDefault="00275E0E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275E0E" w:rsidRPr="009762B2" w:rsidTr="00C27636">
        <w:tc>
          <w:tcPr>
            <w:tcW w:w="3717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菜单有效性</w:t>
            </w:r>
          </w:p>
        </w:tc>
        <w:tc>
          <w:tcPr>
            <w:tcW w:w="4445" w:type="dxa"/>
          </w:tcPr>
          <w:p w:rsidR="00275E0E" w:rsidRPr="009762B2" w:rsidRDefault="006528A1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</w:t>
            </w:r>
          </w:p>
        </w:tc>
      </w:tr>
      <w:tr w:rsidR="00275E0E" w:rsidRPr="009762B2" w:rsidTr="00C27636">
        <w:tc>
          <w:tcPr>
            <w:tcW w:w="3717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热点名称</w:t>
            </w:r>
          </w:p>
        </w:tc>
        <w:tc>
          <w:tcPr>
            <w:tcW w:w="4445" w:type="dxa"/>
          </w:tcPr>
          <w:p w:rsidR="00275E0E" w:rsidRPr="009762B2" w:rsidRDefault="00C07177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50个汉字以内，同一个菜单下保证唯一性</w:t>
            </w:r>
          </w:p>
        </w:tc>
      </w:tr>
      <w:tr w:rsidR="00275E0E" w:rsidRPr="009762B2" w:rsidTr="00C27636">
        <w:tc>
          <w:tcPr>
            <w:tcW w:w="3717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热点类型</w:t>
            </w:r>
          </w:p>
        </w:tc>
        <w:tc>
          <w:tcPr>
            <w:tcW w:w="4445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</w:p>
        </w:tc>
      </w:tr>
      <w:tr w:rsidR="00275E0E" w:rsidRPr="009762B2" w:rsidTr="00C27636">
        <w:tc>
          <w:tcPr>
            <w:tcW w:w="3717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热点有效性</w:t>
            </w:r>
          </w:p>
        </w:tc>
        <w:tc>
          <w:tcPr>
            <w:tcW w:w="4445" w:type="dxa"/>
          </w:tcPr>
          <w:p w:rsidR="00275E0E" w:rsidRPr="009762B2" w:rsidRDefault="000D7CAC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</w:t>
            </w:r>
          </w:p>
        </w:tc>
      </w:tr>
      <w:tr w:rsidR="00275E0E" w:rsidRPr="009762B2" w:rsidTr="00C27636">
        <w:tc>
          <w:tcPr>
            <w:tcW w:w="3717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】</w:t>
            </w:r>
          </w:p>
        </w:tc>
        <w:tc>
          <w:tcPr>
            <w:tcW w:w="4445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添加一组热点元素</w:t>
            </w:r>
          </w:p>
        </w:tc>
      </w:tr>
      <w:tr w:rsidR="00275E0E" w:rsidRPr="009762B2" w:rsidTr="00C27636">
        <w:tc>
          <w:tcPr>
            <w:tcW w:w="3717" w:type="dxa"/>
          </w:tcPr>
          <w:p w:rsidR="00275E0E" w:rsidRPr="004F5770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移除】</w:t>
            </w:r>
          </w:p>
        </w:tc>
        <w:tc>
          <w:tcPr>
            <w:tcW w:w="4445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置于热点有效性后面，点击移除该组热点元素</w:t>
            </w:r>
          </w:p>
        </w:tc>
      </w:tr>
      <w:tr w:rsidR="00275E0E" w:rsidRPr="009762B2" w:rsidTr="00C27636">
        <w:tc>
          <w:tcPr>
            <w:tcW w:w="3717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将数据提交至后台</w:t>
            </w:r>
          </w:p>
        </w:tc>
      </w:tr>
      <w:tr w:rsidR="00275E0E" w:rsidRPr="009762B2" w:rsidTr="00C27636">
        <w:tc>
          <w:tcPr>
            <w:tcW w:w="3717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【返回】</w:t>
            </w:r>
          </w:p>
        </w:tc>
        <w:tc>
          <w:tcPr>
            <w:tcW w:w="4445" w:type="dxa"/>
          </w:tcPr>
          <w:p w:rsidR="00275E0E" w:rsidRPr="009762B2" w:rsidRDefault="00275E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返回到上一级页面</w:t>
            </w:r>
          </w:p>
        </w:tc>
      </w:tr>
      <w:tr w:rsidR="00275E0E" w:rsidRPr="009762B2" w:rsidTr="00C27636">
        <w:tc>
          <w:tcPr>
            <w:tcW w:w="8162" w:type="dxa"/>
            <w:gridSpan w:val="2"/>
            <w:shd w:val="clear" w:color="auto" w:fill="FFFF00"/>
          </w:tcPr>
          <w:p w:rsidR="00275E0E" w:rsidRPr="009762B2" w:rsidRDefault="00275E0E" w:rsidP="00C27636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275E0E" w:rsidRPr="00633C8C" w:rsidTr="00C27636">
        <w:tc>
          <w:tcPr>
            <w:tcW w:w="8162" w:type="dxa"/>
            <w:gridSpan w:val="2"/>
          </w:tcPr>
          <w:p w:rsidR="00275E0E" w:rsidRDefault="00275E0E" w:rsidP="00C2763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【移除】：如果当前页面只有一组元素时，移除操作不可用</w:t>
            </w:r>
          </w:p>
          <w:p w:rsidR="00275E0E" w:rsidRPr="003A5778" w:rsidRDefault="00275E0E" w:rsidP="00C27636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同一个菜单下如果有多个热点时，热点类型不允许重复</w:t>
            </w:r>
          </w:p>
        </w:tc>
      </w:tr>
    </w:tbl>
    <w:p w:rsidR="009C04C8" w:rsidRPr="00275E0E" w:rsidRDefault="009C04C8" w:rsidP="009C04C8">
      <w:pPr>
        <w:ind w:left="420"/>
      </w:pPr>
    </w:p>
    <w:p w:rsidR="00FE40FF" w:rsidRDefault="00FE40FF" w:rsidP="00FE40FF">
      <w:pPr>
        <w:pStyle w:val="2"/>
      </w:pPr>
      <w:r>
        <w:rPr>
          <w:rFonts w:hint="eastAsia"/>
        </w:rPr>
        <w:t>角色管理</w:t>
      </w:r>
    </w:p>
    <w:p w:rsidR="00225062" w:rsidRDefault="00225062" w:rsidP="00F10498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功能描述：对系统的角色信息进行维护管理，包括对角色信息的查看、修改、添加操作</w:t>
      </w:r>
    </w:p>
    <w:p w:rsidR="00F10498" w:rsidRDefault="00D04FDD" w:rsidP="00F10498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权限描述</w:t>
      </w:r>
    </w:p>
    <w:tbl>
      <w:tblPr>
        <w:tblStyle w:val="-11"/>
        <w:tblW w:w="7682" w:type="dxa"/>
        <w:tblInd w:w="840" w:type="dxa"/>
        <w:tblLook w:val="04A0"/>
      </w:tblPr>
      <w:tblGrid>
        <w:gridCol w:w="1542"/>
        <w:gridCol w:w="1516"/>
        <w:gridCol w:w="1541"/>
        <w:gridCol w:w="1541"/>
        <w:gridCol w:w="1542"/>
      </w:tblGrid>
      <w:tr w:rsidR="006A1D91" w:rsidRPr="009762B2" w:rsidTr="006A1D91">
        <w:trPr>
          <w:cnfStyle w:val="100000000000"/>
        </w:trPr>
        <w:tc>
          <w:tcPr>
            <w:cnfStyle w:val="001000000000"/>
            <w:tcW w:w="1542" w:type="dxa"/>
          </w:tcPr>
          <w:p w:rsidR="006A1D91" w:rsidRPr="009762B2" w:rsidRDefault="006A1D91" w:rsidP="00C27636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1516" w:type="dxa"/>
          </w:tcPr>
          <w:p w:rsidR="006A1D91" w:rsidRPr="009762B2" w:rsidRDefault="006A1D91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数据范围</w:t>
            </w:r>
          </w:p>
        </w:tc>
        <w:tc>
          <w:tcPr>
            <w:tcW w:w="1541" w:type="dxa"/>
          </w:tcPr>
          <w:p w:rsidR="006A1D91" w:rsidRPr="009762B2" w:rsidRDefault="006A1D91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查询</w:t>
            </w:r>
          </w:p>
        </w:tc>
        <w:tc>
          <w:tcPr>
            <w:tcW w:w="1541" w:type="dxa"/>
          </w:tcPr>
          <w:p w:rsidR="006A1D91" w:rsidRPr="009762B2" w:rsidRDefault="006A1D91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添加</w:t>
            </w:r>
          </w:p>
        </w:tc>
        <w:tc>
          <w:tcPr>
            <w:tcW w:w="1542" w:type="dxa"/>
          </w:tcPr>
          <w:p w:rsidR="006A1D91" w:rsidRPr="009762B2" w:rsidRDefault="006A1D91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修改</w:t>
            </w:r>
          </w:p>
        </w:tc>
      </w:tr>
      <w:tr w:rsidR="006A1D91" w:rsidRPr="009762B2" w:rsidTr="006A1D91">
        <w:trPr>
          <w:cnfStyle w:val="000000100000"/>
        </w:trPr>
        <w:tc>
          <w:tcPr>
            <w:cnfStyle w:val="001000000000"/>
            <w:tcW w:w="1542" w:type="dxa"/>
          </w:tcPr>
          <w:p w:rsidR="006A1D91" w:rsidRPr="009762B2" w:rsidRDefault="006A1D91" w:rsidP="00C27636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超级管理员</w:t>
            </w:r>
          </w:p>
        </w:tc>
        <w:tc>
          <w:tcPr>
            <w:tcW w:w="1516" w:type="dxa"/>
          </w:tcPr>
          <w:p w:rsidR="006A1D91" w:rsidRPr="009762B2" w:rsidRDefault="006A1D91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所有</w:t>
            </w:r>
          </w:p>
        </w:tc>
        <w:tc>
          <w:tcPr>
            <w:tcW w:w="1541" w:type="dxa"/>
          </w:tcPr>
          <w:p w:rsidR="006A1D91" w:rsidRPr="009762B2" w:rsidRDefault="006A1D91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541" w:type="dxa"/>
          </w:tcPr>
          <w:p w:rsidR="006A1D91" w:rsidRPr="009762B2" w:rsidRDefault="006A1D91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542" w:type="dxa"/>
          </w:tcPr>
          <w:p w:rsidR="006A1D91" w:rsidRPr="009762B2" w:rsidRDefault="006A1D91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6A1D91" w:rsidRPr="009762B2" w:rsidTr="006A1D91">
        <w:tc>
          <w:tcPr>
            <w:cnfStyle w:val="001000000000"/>
            <w:tcW w:w="1542" w:type="dxa"/>
          </w:tcPr>
          <w:p w:rsidR="006A1D91" w:rsidRPr="009762B2" w:rsidRDefault="006A1D91" w:rsidP="00C27636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校园管理员</w:t>
            </w:r>
          </w:p>
        </w:tc>
        <w:tc>
          <w:tcPr>
            <w:tcW w:w="1516" w:type="dxa"/>
          </w:tcPr>
          <w:p w:rsidR="006A1D91" w:rsidRPr="009762B2" w:rsidRDefault="006A1D91" w:rsidP="00C27636">
            <w:pPr>
              <w:cnfStyle w:val="0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541" w:type="dxa"/>
          </w:tcPr>
          <w:p w:rsidR="006A1D91" w:rsidRPr="009762B2" w:rsidRDefault="006A1D91" w:rsidP="00C27636">
            <w:pPr>
              <w:cnfStyle w:val="0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541" w:type="dxa"/>
          </w:tcPr>
          <w:p w:rsidR="006A1D91" w:rsidRPr="002F3849" w:rsidRDefault="006A1D91" w:rsidP="00C27636">
            <w:pPr>
              <w:cnfStyle w:val="000000000000"/>
              <w:rPr>
                <w:rFonts w:ascii="微软雅黑" w:hAnsi="微软雅黑"/>
                <w:szCs w:val="21"/>
              </w:rPr>
            </w:pPr>
            <w:r w:rsidRPr="002F3849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542" w:type="dxa"/>
          </w:tcPr>
          <w:p w:rsidR="006A1D91" w:rsidRPr="002F3849" w:rsidRDefault="006A1D91" w:rsidP="00C27636">
            <w:pPr>
              <w:cnfStyle w:val="000000000000"/>
              <w:rPr>
                <w:rFonts w:ascii="微软雅黑" w:hAnsi="微软雅黑"/>
                <w:szCs w:val="21"/>
              </w:rPr>
            </w:pPr>
            <w:r w:rsidRPr="002F3849">
              <w:rPr>
                <w:rFonts w:ascii="微软雅黑" w:hAnsi="微软雅黑" w:hint="eastAsia"/>
                <w:szCs w:val="21"/>
              </w:rPr>
              <w:t>Y</w:t>
            </w:r>
          </w:p>
        </w:tc>
      </w:tr>
    </w:tbl>
    <w:p w:rsidR="00D04FDD" w:rsidRDefault="0011755D" w:rsidP="001A2BD9">
      <w:pPr>
        <w:pStyle w:val="3"/>
      </w:pPr>
      <w:r>
        <w:rPr>
          <w:rFonts w:hint="eastAsia"/>
        </w:rPr>
        <w:t>角色</w:t>
      </w:r>
      <w:r w:rsidR="00D04FDD">
        <w:rPr>
          <w:rFonts w:hint="eastAsia"/>
        </w:rPr>
        <w:t>信息查询</w:t>
      </w:r>
    </w:p>
    <w:p w:rsidR="00D04FDD" w:rsidRPr="0009541F" w:rsidRDefault="00D04FDD" w:rsidP="00D04FDD">
      <w:pPr>
        <w:pStyle w:val="a5"/>
        <w:numPr>
          <w:ilvl w:val="0"/>
          <w:numId w:val="15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功能描述：</w:t>
      </w:r>
      <w:r w:rsidR="00C607F2">
        <w:rPr>
          <w:rFonts w:ascii="微软雅黑" w:hAnsi="微软雅黑" w:hint="eastAsia"/>
        </w:rPr>
        <w:t>查询所有角色信息</w:t>
      </w:r>
      <w:r w:rsidR="008D4890">
        <w:rPr>
          <w:rFonts w:ascii="微软雅黑" w:hAnsi="微软雅黑" w:hint="eastAsia"/>
        </w:rPr>
        <w:t>，当前用户为校园用户时，不显示查询条件，直接列表显示该校园的所有角色信息</w:t>
      </w:r>
    </w:p>
    <w:p w:rsidR="00D04FDD" w:rsidRPr="007076E2" w:rsidRDefault="00D04FDD" w:rsidP="001A2BD9">
      <w:pPr>
        <w:pStyle w:val="4"/>
      </w:pPr>
      <w:r>
        <w:rPr>
          <w:rFonts w:hint="eastAsia"/>
        </w:rPr>
        <w:t>角色信息列表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D04FDD" w:rsidRPr="009762B2" w:rsidTr="00C27636">
        <w:tc>
          <w:tcPr>
            <w:tcW w:w="8162" w:type="dxa"/>
            <w:gridSpan w:val="2"/>
            <w:shd w:val="clear" w:color="auto" w:fill="FFFF00"/>
          </w:tcPr>
          <w:p w:rsidR="00D04FDD" w:rsidRPr="009762B2" w:rsidRDefault="00D04FDD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D04FDD" w:rsidRPr="009762B2" w:rsidTr="00C27636">
        <w:tc>
          <w:tcPr>
            <w:tcW w:w="3717" w:type="dxa"/>
            <w:shd w:val="clear" w:color="auto" w:fill="00B0F0"/>
          </w:tcPr>
          <w:p w:rsidR="00D04FDD" w:rsidRPr="009762B2" w:rsidRDefault="00D04FDD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D04FDD" w:rsidRPr="009762B2" w:rsidRDefault="00D04FDD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D04FDD" w:rsidRPr="009762B2" w:rsidRDefault="00D04FDD" w:rsidP="00902F25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模糊匹配</w:t>
            </w:r>
            <w:r w:rsidR="00902F25" w:rsidRPr="009762B2">
              <w:rPr>
                <w:rFonts w:ascii="微软雅黑" w:hAnsi="微软雅黑"/>
              </w:rPr>
              <w:t xml:space="preserve"> 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查询】</w:t>
            </w:r>
          </w:p>
        </w:tc>
        <w:tc>
          <w:tcPr>
            <w:tcW w:w="4445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行数据查询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【重置】</w:t>
            </w:r>
          </w:p>
        </w:tc>
        <w:tc>
          <w:tcPr>
            <w:tcW w:w="4445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重置查询条件</w:t>
            </w:r>
          </w:p>
        </w:tc>
      </w:tr>
      <w:tr w:rsidR="00D04FDD" w:rsidRPr="009762B2" w:rsidTr="00C27636">
        <w:tc>
          <w:tcPr>
            <w:tcW w:w="8162" w:type="dxa"/>
            <w:gridSpan w:val="2"/>
            <w:shd w:val="clear" w:color="auto" w:fill="FFFF00"/>
          </w:tcPr>
          <w:p w:rsidR="00D04FDD" w:rsidRPr="00006C7D" w:rsidRDefault="00D04FDD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D04FDD" w:rsidRPr="009762B2" w:rsidTr="00C27636">
        <w:tc>
          <w:tcPr>
            <w:tcW w:w="3717" w:type="dxa"/>
            <w:shd w:val="clear" w:color="auto" w:fill="00B0F0"/>
          </w:tcPr>
          <w:p w:rsidR="00D04FDD" w:rsidRPr="00006C7D" w:rsidRDefault="00D04FDD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D04FDD" w:rsidRPr="00006C7D" w:rsidRDefault="00D04FDD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Pr="009762B2" w:rsidRDefault="00C635AB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角色</w:t>
            </w:r>
            <w:r w:rsidR="00D04FDD"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</w:p>
        </w:tc>
      </w:tr>
      <w:tr w:rsidR="00D04FDD" w:rsidRPr="009762B2" w:rsidTr="00C27636">
        <w:tc>
          <w:tcPr>
            <w:tcW w:w="3717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时间</w:t>
            </w:r>
          </w:p>
        </w:tc>
        <w:tc>
          <w:tcPr>
            <w:tcW w:w="4445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格式：YYYY-MM-DD HH:MS:SS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</w:p>
        </w:tc>
      </w:tr>
      <w:tr w:rsidR="00D04FDD" w:rsidRPr="009762B2" w:rsidTr="00C27636">
        <w:tc>
          <w:tcPr>
            <w:tcW w:w="8162" w:type="dxa"/>
            <w:gridSpan w:val="2"/>
            <w:shd w:val="clear" w:color="auto" w:fill="FFFF00"/>
          </w:tcPr>
          <w:p w:rsidR="00D04FDD" w:rsidRPr="009762B2" w:rsidRDefault="00D04FDD" w:rsidP="00C27636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D04FDD" w:rsidRPr="00633C8C" w:rsidTr="00C27636">
        <w:tc>
          <w:tcPr>
            <w:tcW w:w="8162" w:type="dxa"/>
            <w:gridSpan w:val="2"/>
          </w:tcPr>
          <w:p w:rsidR="00672A3F" w:rsidRPr="003A5778" w:rsidRDefault="00672A3F" w:rsidP="00672A3F">
            <w:pPr>
              <w:pStyle w:val="a5"/>
              <w:numPr>
                <w:ilvl w:val="0"/>
                <w:numId w:val="36"/>
              </w:numPr>
              <w:ind w:firstLineChars="0"/>
            </w:pPr>
            <w:r>
              <w:rPr>
                <w:rFonts w:hint="eastAsia"/>
              </w:rPr>
              <w:t>列表页面加载时，显示所有角色信息，按创建时间倒序</w:t>
            </w:r>
          </w:p>
          <w:p w:rsidR="00D04FDD" w:rsidRPr="003A5778" w:rsidRDefault="00672A3F" w:rsidP="00672A3F">
            <w:pPr>
              <w:pStyle w:val="a5"/>
              <w:numPr>
                <w:ilvl w:val="0"/>
                <w:numId w:val="36"/>
              </w:numPr>
              <w:ind w:firstLineChars="0"/>
            </w:pPr>
            <w:r>
              <w:rPr>
                <w:rFonts w:hint="eastAsia"/>
              </w:rPr>
              <w:t>数据不需要分页显示</w:t>
            </w:r>
          </w:p>
        </w:tc>
      </w:tr>
    </w:tbl>
    <w:p w:rsidR="00D04FDD" w:rsidRDefault="00CB7240" w:rsidP="001A2BD9">
      <w:pPr>
        <w:pStyle w:val="3"/>
      </w:pPr>
      <w:r>
        <w:rPr>
          <w:rFonts w:hint="eastAsia"/>
        </w:rPr>
        <w:t>角色</w:t>
      </w:r>
      <w:r w:rsidR="00D04FDD">
        <w:rPr>
          <w:rFonts w:hint="eastAsia"/>
        </w:rPr>
        <w:t>信息添加</w:t>
      </w:r>
    </w:p>
    <w:p w:rsidR="00D04FDD" w:rsidRDefault="00D04FDD" w:rsidP="00D04FDD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功能描述：针对单个校园添加一条或多条</w:t>
      </w:r>
      <w:r w:rsidR="00664970">
        <w:rPr>
          <w:rFonts w:hint="eastAsia"/>
        </w:rPr>
        <w:t>角色</w:t>
      </w:r>
      <w:r>
        <w:rPr>
          <w:rFonts w:hint="eastAsia"/>
        </w:rPr>
        <w:t>信息</w:t>
      </w:r>
    </w:p>
    <w:p w:rsidR="00D04FDD" w:rsidRDefault="00D04FDD" w:rsidP="00D04FDD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页面元素：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D04FDD" w:rsidRPr="009762B2" w:rsidTr="00C27636">
        <w:tc>
          <w:tcPr>
            <w:tcW w:w="8162" w:type="dxa"/>
            <w:gridSpan w:val="2"/>
            <w:shd w:val="clear" w:color="auto" w:fill="FFFF00"/>
          </w:tcPr>
          <w:p w:rsidR="00D04FDD" w:rsidRPr="009762B2" w:rsidRDefault="00D04FDD" w:rsidP="00C27636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D04FDD" w:rsidRPr="009762B2" w:rsidTr="00C27636">
        <w:tc>
          <w:tcPr>
            <w:tcW w:w="3717" w:type="dxa"/>
            <w:shd w:val="clear" w:color="auto" w:fill="00B0F0"/>
          </w:tcPr>
          <w:p w:rsidR="00D04FDD" w:rsidRPr="009762B2" w:rsidRDefault="00D04FDD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D04FDD" w:rsidRPr="009762B2" w:rsidRDefault="00D04FDD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,默认为当前校园用户所属校园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Pr="009762B2" w:rsidRDefault="00EF2413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角色</w:t>
            </w:r>
            <w:r w:rsidR="00D04FDD" w:rsidRPr="00F2662A">
              <w:rPr>
                <w:rFonts w:ascii="微软雅黑" w:hAnsi="微软雅黑" w:hint="eastAsia"/>
                <w:shd w:val="pct15" w:color="auto" w:fill="FFFFFF"/>
              </w:rPr>
              <w:t>编码</w:t>
            </w:r>
          </w:p>
        </w:tc>
        <w:tc>
          <w:tcPr>
            <w:tcW w:w="4445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系统</w:t>
            </w:r>
            <w:r w:rsidRPr="00FB60D2">
              <w:rPr>
                <w:rFonts w:ascii="微软雅黑" w:hAnsi="微软雅黑" w:hint="eastAsia"/>
                <w:shd w:val="pct15" w:color="auto" w:fill="FFFFFF"/>
              </w:rPr>
              <w:t>自动产生，规</w:t>
            </w:r>
            <w:r w:rsidR="007A089F">
              <w:rPr>
                <w:rFonts w:ascii="微软雅黑" w:hAnsi="微软雅黑" w:hint="eastAsia"/>
                <w:shd w:val="pct15" w:color="auto" w:fill="FFFFFF"/>
              </w:rPr>
              <w:t>则：J</w:t>
            </w:r>
            <w:r>
              <w:rPr>
                <w:rFonts w:ascii="微软雅黑" w:hAnsi="微软雅黑" w:hint="eastAsia"/>
                <w:shd w:val="pct15" w:color="auto" w:fill="FFFFFF"/>
              </w:rPr>
              <w:t>001（001自增长），不在页面显示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Default="00F40617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角色</w:t>
            </w:r>
            <w:r w:rsidR="00D04FDD">
              <w:rPr>
                <w:rFonts w:ascii="微软雅黑" w:hAnsi="微软雅黑" w:hint="eastAsia"/>
              </w:rPr>
              <w:t>名称</w:t>
            </w:r>
          </w:p>
        </w:tc>
        <w:tc>
          <w:tcPr>
            <w:tcW w:w="4445" w:type="dxa"/>
          </w:tcPr>
          <w:p w:rsidR="00D04FDD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20</w:t>
            </w:r>
            <w:r w:rsidR="003D773B">
              <w:rPr>
                <w:rFonts w:ascii="微软雅黑" w:hAnsi="微软雅黑" w:hint="eastAsia"/>
              </w:rPr>
              <w:t>个汉字以内，单个校园角色</w:t>
            </w:r>
            <w:r>
              <w:rPr>
                <w:rFonts w:ascii="微软雅黑" w:hAnsi="微软雅黑" w:hint="eastAsia"/>
              </w:rPr>
              <w:t>名称不允许重复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Pr="00881C9B" w:rsidRDefault="00D04FDD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</w:tcPr>
          <w:p w:rsidR="00D04FDD" w:rsidRPr="00881C9B" w:rsidRDefault="00D04FDD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Pr="00881C9B" w:rsidRDefault="00D04FDD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lastRenderedPageBreak/>
              <w:t>创建用户</w:t>
            </w:r>
          </w:p>
        </w:tc>
        <w:tc>
          <w:tcPr>
            <w:tcW w:w="4445" w:type="dxa"/>
          </w:tcPr>
          <w:p w:rsidR="00D04FDD" w:rsidRPr="00881C9B" w:rsidRDefault="00D04FDD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Pr="00881C9B" w:rsidRDefault="00D04FDD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</w:tcPr>
          <w:p w:rsidR="00D04FDD" w:rsidRPr="00881C9B" w:rsidRDefault="00D04FDD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Pr="00881C9B" w:rsidRDefault="00D04FDD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D04FDD" w:rsidRPr="00881C9B" w:rsidRDefault="00D04FDD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Pr="005F705F" w:rsidRDefault="00D04FDD" w:rsidP="00C27636">
            <w:pPr>
              <w:rPr>
                <w:rFonts w:ascii="微软雅黑" w:hAnsi="微软雅黑"/>
              </w:rPr>
            </w:pPr>
            <w:r w:rsidRPr="005F705F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D04FDD" w:rsidRPr="005F705F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，</w:t>
            </w:r>
            <w:r w:rsidRPr="005F705F">
              <w:rPr>
                <w:rFonts w:ascii="微软雅黑" w:hAnsi="微软雅黑" w:hint="eastAsia"/>
              </w:rPr>
              <w:t>默认有效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】</w:t>
            </w:r>
          </w:p>
        </w:tc>
        <w:tc>
          <w:tcPr>
            <w:tcW w:w="4445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后在当前页面添加一组元素</w:t>
            </w:r>
            <w:r w:rsidR="0024172D">
              <w:rPr>
                <w:rFonts w:ascii="微软雅黑" w:hAnsi="微软雅黑" w:hint="eastAsia"/>
              </w:rPr>
              <w:t>：校园名称、角色</w:t>
            </w:r>
            <w:r>
              <w:rPr>
                <w:rFonts w:ascii="微软雅黑" w:hAnsi="微软雅黑" w:hint="eastAsia"/>
              </w:rPr>
              <w:t>名称</w:t>
            </w:r>
            <w:r w:rsidR="0053307B">
              <w:rPr>
                <w:rFonts w:ascii="微软雅黑" w:hAnsi="微软雅黑" w:hint="eastAsia"/>
              </w:rPr>
              <w:t>、有效性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移除】</w:t>
            </w:r>
          </w:p>
        </w:tc>
        <w:tc>
          <w:tcPr>
            <w:tcW w:w="4445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位于每一组元素后面，点击后删除该组元素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提交数据到后台</w:t>
            </w:r>
          </w:p>
        </w:tc>
      </w:tr>
      <w:tr w:rsidR="00D04FDD" w:rsidRPr="009762B2" w:rsidTr="00C27636">
        <w:tc>
          <w:tcPr>
            <w:tcW w:w="3717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D04FDD" w:rsidRPr="009762B2" w:rsidRDefault="00D04F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返回至上一级页面</w:t>
            </w:r>
          </w:p>
        </w:tc>
      </w:tr>
      <w:tr w:rsidR="00D04FDD" w:rsidRPr="009762B2" w:rsidTr="00C27636">
        <w:tc>
          <w:tcPr>
            <w:tcW w:w="8162" w:type="dxa"/>
            <w:gridSpan w:val="2"/>
            <w:shd w:val="clear" w:color="auto" w:fill="FFFF00"/>
          </w:tcPr>
          <w:p w:rsidR="00D04FDD" w:rsidRPr="009762B2" w:rsidRDefault="00D04FDD" w:rsidP="00C27636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D04FDD" w:rsidRPr="00633C8C" w:rsidTr="00C27636">
        <w:tc>
          <w:tcPr>
            <w:tcW w:w="8162" w:type="dxa"/>
            <w:gridSpan w:val="2"/>
          </w:tcPr>
          <w:p w:rsidR="00D04FDD" w:rsidRDefault="001E0D25" w:rsidP="001E0D25">
            <w:pPr>
              <w:pStyle w:val="a5"/>
              <w:numPr>
                <w:ilvl w:val="0"/>
                <w:numId w:val="37"/>
              </w:numPr>
              <w:ind w:firstLineChars="0"/>
            </w:pPr>
            <w:r>
              <w:rPr>
                <w:rFonts w:hint="eastAsia"/>
              </w:rPr>
              <w:t>页面支持同时增加多条角色</w:t>
            </w:r>
            <w:r w:rsidR="00D04FDD">
              <w:rPr>
                <w:rFonts w:hint="eastAsia"/>
              </w:rPr>
              <w:t>信息</w:t>
            </w:r>
          </w:p>
          <w:p w:rsidR="00D04FDD" w:rsidRDefault="00210BC1" w:rsidP="001E0D25">
            <w:pPr>
              <w:pStyle w:val="a5"/>
              <w:numPr>
                <w:ilvl w:val="0"/>
                <w:numId w:val="37"/>
              </w:numPr>
              <w:ind w:firstLineChars="0"/>
            </w:pPr>
            <w:r>
              <w:rPr>
                <w:rFonts w:hint="eastAsia"/>
              </w:rPr>
              <w:t>在数据提交至后台前，需要对角色</w:t>
            </w:r>
            <w:r w:rsidR="005E1D0C">
              <w:rPr>
                <w:rFonts w:hint="eastAsia"/>
              </w:rPr>
              <w:t>名称进行校验：单个校园内的角色</w:t>
            </w:r>
            <w:r w:rsidR="00D04FDD">
              <w:rPr>
                <w:rFonts w:hint="eastAsia"/>
              </w:rPr>
              <w:t>名称不允许重复</w:t>
            </w:r>
          </w:p>
          <w:p w:rsidR="00D04FDD" w:rsidRPr="003A5778" w:rsidRDefault="00D04FDD" w:rsidP="005E1D0C">
            <w:pPr>
              <w:pStyle w:val="a5"/>
              <w:numPr>
                <w:ilvl w:val="0"/>
                <w:numId w:val="37"/>
              </w:numPr>
              <w:ind w:firstLineChars="0"/>
            </w:pPr>
            <w:r>
              <w:rPr>
                <w:rFonts w:hint="eastAsia"/>
              </w:rPr>
              <w:t>【移除】：如果当前页面只有一组元素时，移除操作不可用</w:t>
            </w:r>
          </w:p>
        </w:tc>
      </w:tr>
    </w:tbl>
    <w:p w:rsidR="00D04FDD" w:rsidRDefault="0000446D" w:rsidP="001A2BD9">
      <w:pPr>
        <w:pStyle w:val="3"/>
      </w:pPr>
      <w:r>
        <w:rPr>
          <w:rFonts w:hint="eastAsia"/>
        </w:rPr>
        <w:t>角色</w:t>
      </w:r>
      <w:r w:rsidR="00D04FDD">
        <w:rPr>
          <w:rFonts w:hint="eastAsia"/>
        </w:rPr>
        <w:t>信息修改</w:t>
      </w:r>
    </w:p>
    <w:p w:rsidR="00D04FDD" w:rsidRDefault="00D04FDD" w:rsidP="00D04FDD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功能描述：针对单个校园修改</w:t>
      </w:r>
      <w:r w:rsidR="006630B4">
        <w:rPr>
          <w:rFonts w:hint="eastAsia"/>
        </w:rPr>
        <w:t>一条</w:t>
      </w:r>
      <w:r w:rsidR="004B3EC3">
        <w:rPr>
          <w:rFonts w:hint="eastAsia"/>
        </w:rPr>
        <w:t>角色</w:t>
      </w:r>
      <w:r>
        <w:rPr>
          <w:rFonts w:hint="eastAsia"/>
        </w:rPr>
        <w:t>信息</w:t>
      </w:r>
    </w:p>
    <w:p w:rsidR="00D04FDD" w:rsidRDefault="00D04FDD" w:rsidP="00D04FDD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页面元素：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264203" w:rsidRPr="009762B2" w:rsidTr="00C27636">
        <w:tc>
          <w:tcPr>
            <w:tcW w:w="8162" w:type="dxa"/>
            <w:gridSpan w:val="2"/>
            <w:shd w:val="clear" w:color="auto" w:fill="FFFF00"/>
          </w:tcPr>
          <w:p w:rsidR="00264203" w:rsidRPr="009762B2" w:rsidRDefault="00264203" w:rsidP="00C27636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264203" w:rsidRPr="009762B2" w:rsidTr="00C27636">
        <w:tc>
          <w:tcPr>
            <w:tcW w:w="3717" w:type="dxa"/>
            <w:shd w:val="clear" w:color="auto" w:fill="00B0F0"/>
          </w:tcPr>
          <w:p w:rsidR="00264203" w:rsidRPr="009762B2" w:rsidRDefault="00264203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264203" w:rsidRPr="009762B2" w:rsidRDefault="00264203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64203" w:rsidRPr="009762B2" w:rsidTr="00C27636">
        <w:tc>
          <w:tcPr>
            <w:tcW w:w="3717" w:type="dxa"/>
          </w:tcPr>
          <w:p w:rsidR="00264203" w:rsidRPr="009762B2" w:rsidRDefault="00264203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校园名称</w:t>
            </w:r>
          </w:p>
        </w:tc>
        <w:tc>
          <w:tcPr>
            <w:tcW w:w="4445" w:type="dxa"/>
          </w:tcPr>
          <w:p w:rsidR="00264203" w:rsidRPr="009762B2" w:rsidRDefault="00264203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,默认为当前校园用户所属校园</w:t>
            </w:r>
          </w:p>
        </w:tc>
      </w:tr>
      <w:tr w:rsidR="00264203" w:rsidRPr="009762B2" w:rsidTr="00C27636">
        <w:tc>
          <w:tcPr>
            <w:tcW w:w="3717" w:type="dxa"/>
          </w:tcPr>
          <w:p w:rsidR="00264203" w:rsidRDefault="00264203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角色名称</w:t>
            </w:r>
          </w:p>
        </w:tc>
        <w:tc>
          <w:tcPr>
            <w:tcW w:w="4445" w:type="dxa"/>
          </w:tcPr>
          <w:p w:rsidR="00264203" w:rsidRDefault="00264203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20个汉字以内，单个校园角色名称不允许重复</w:t>
            </w:r>
          </w:p>
        </w:tc>
      </w:tr>
      <w:tr w:rsidR="00264203" w:rsidRPr="009762B2" w:rsidTr="00C27636">
        <w:tc>
          <w:tcPr>
            <w:tcW w:w="3717" w:type="dxa"/>
          </w:tcPr>
          <w:p w:rsidR="00264203" w:rsidRPr="00881C9B" w:rsidRDefault="00264203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</w:tcPr>
          <w:p w:rsidR="00264203" w:rsidRPr="00881C9B" w:rsidRDefault="00264203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264203" w:rsidRPr="009762B2" w:rsidTr="00C27636">
        <w:tc>
          <w:tcPr>
            <w:tcW w:w="3717" w:type="dxa"/>
          </w:tcPr>
          <w:p w:rsidR="00264203" w:rsidRPr="00881C9B" w:rsidRDefault="00264203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264203" w:rsidRPr="00881C9B" w:rsidRDefault="00264203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264203" w:rsidRPr="009762B2" w:rsidTr="00C27636">
        <w:tc>
          <w:tcPr>
            <w:tcW w:w="3717" w:type="dxa"/>
          </w:tcPr>
          <w:p w:rsidR="00264203" w:rsidRPr="005F705F" w:rsidRDefault="00264203" w:rsidP="00C27636">
            <w:pPr>
              <w:rPr>
                <w:rFonts w:ascii="微软雅黑" w:hAnsi="微软雅黑"/>
              </w:rPr>
            </w:pPr>
            <w:r w:rsidRPr="005F705F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264203" w:rsidRPr="005F705F" w:rsidRDefault="00264203" w:rsidP="003C78C7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</w:t>
            </w:r>
          </w:p>
        </w:tc>
      </w:tr>
      <w:tr w:rsidR="00264203" w:rsidRPr="009762B2" w:rsidTr="00C27636">
        <w:tc>
          <w:tcPr>
            <w:tcW w:w="3717" w:type="dxa"/>
          </w:tcPr>
          <w:p w:rsidR="00264203" w:rsidRPr="009762B2" w:rsidRDefault="00264203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264203" w:rsidRPr="009762B2" w:rsidRDefault="00264203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提交数据到后台</w:t>
            </w:r>
          </w:p>
        </w:tc>
      </w:tr>
      <w:tr w:rsidR="00264203" w:rsidRPr="009762B2" w:rsidTr="00C27636">
        <w:tc>
          <w:tcPr>
            <w:tcW w:w="3717" w:type="dxa"/>
          </w:tcPr>
          <w:p w:rsidR="00264203" w:rsidRPr="009762B2" w:rsidRDefault="00264203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264203" w:rsidRPr="009762B2" w:rsidRDefault="00264203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返回至上一级页面</w:t>
            </w:r>
          </w:p>
        </w:tc>
      </w:tr>
      <w:tr w:rsidR="00264203" w:rsidRPr="009762B2" w:rsidTr="00C27636">
        <w:tc>
          <w:tcPr>
            <w:tcW w:w="8162" w:type="dxa"/>
            <w:gridSpan w:val="2"/>
            <w:shd w:val="clear" w:color="auto" w:fill="FFFF00"/>
          </w:tcPr>
          <w:p w:rsidR="00264203" w:rsidRPr="009762B2" w:rsidRDefault="00264203" w:rsidP="00C27636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264203" w:rsidRPr="00633C8C" w:rsidTr="00C27636">
        <w:tc>
          <w:tcPr>
            <w:tcW w:w="8162" w:type="dxa"/>
            <w:gridSpan w:val="2"/>
          </w:tcPr>
          <w:p w:rsidR="00264203" w:rsidRPr="003A5778" w:rsidRDefault="00264203" w:rsidP="003C78C7"/>
        </w:tc>
      </w:tr>
    </w:tbl>
    <w:p w:rsidR="00FE40FF" w:rsidRDefault="00FE40FF" w:rsidP="00FE40FF">
      <w:pPr>
        <w:pStyle w:val="2"/>
      </w:pPr>
      <w:r>
        <w:rPr>
          <w:rFonts w:hint="eastAsia"/>
        </w:rPr>
        <w:t>权限分配</w:t>
      </w:r>
    </w:p>
    <w:p w:rsidR="00CE1308" w:rsidRDefault="00CE1308" w:rsidP="00E8504C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功能描述：</w:t>
      </w:r>
      <w:r w:rsidR="00616E9C">
        <w:rPr>
          <w:rFonts w:hint="eastAsia"/>
        </w:rPr>
        <w:t>针对每一个角色所拥有的菜单、热点进行分配</w:t>
      </w:r>
    </w:p>
    <w:p w:rsidR="00E8504C" w:rsidRDefault="00E8504C" w:rsidP="00E8504C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权限描述：</w:t>
      </w:r>
    </w:p>
    <w:tbl>
      <w:tblPr>
        <w:tblStyle w:val="-11"/>
        <w:tblW w:w="7682" w:type="dxa"/>
        <w:tblInd w:w="420" w:type="dxa"/>
        <w:tblLook w:val="04A0"/>
      </w:tblPr>
      <w:tblGrid>
        <w:gridCol w:w="1542"/>
        <w:gridCol w:w="1516"/>
        <w:gridCol w:w="1541"/>
        <w:gridCol w:w="1541"/>
        <w:gridCol w:w="1542"/>
      </w:tblGrid>
      <w:tr w:rsidR="00E8504C" w:rsidRPr="009762B2" w:rsidTr="003D3DA8">
        <w:trPr>
          <w:cnfStyle w:val="100000000000"/>
        </w:trPr>
        <w:tc>
          <w:tcPr>
            <w:cnfStyle w:val="001000000000"/>
            <w:tcW w:w="1542" w:type="dxa"/>
          </w:tcPr>
          <w:p w:rsidR="00E8504C" w:rsidRPr="009762B2" w:rsidRDefault="00E8504C" w:rsidP="00C27636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1516" w:type="dxa"/>
          </w:tcPr>
          <w:p w:rsidR="00E8504C" w:rsidRPr="009762B2" w:rsidRDefault="00E8504C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数据范围</w:t>
            </w:r>
          </w:p>
        </w:tc>
        <w:tc>
          <w:tcPr>
            <w:tcW w:w="1541" w:type="dxa"/>
          </w:tcPr>
          <w:p w:rsidR="00E8504C" w:rsidRPr="009762B2" w:rsidRDefault="00E8504C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查询</w:t>
            </w:r>
          </w:p>
        </w:tc>
        <w:tc>
          <w:tcPr>
            <w:tcW w:w="1541" w:type="dxa"/>
          </w:tcPr>
          <w:p w:rsidR="00E8504C" w:rsidRPr="009762B2" w:rsidRDefault="00E8504C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添加</w:t>
            </w:r>
          </w:p>
        </w:tc>
        <w:tc>
          <w:tcPr>
            <w:tcW w:w="1542" w:type="dxa"/>
          </w:tcPr>
          <w:p w:rsidR="00E8504C" w:rsidRPr="009762B2" w:rsidRDefault="00E8504C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修改</w:t>
            </w:r>
          </w:p>
        </w:tc>
      </w:tr>
      <w:tr w:rsidR="00E8504C" w:rsidRPr="009762B2" w:rsidTr="003D3DA8">
        <w:trPr>
          <w:cnfStyle w:val="000000100000"/>
        </w:trPr>
        <w:tc>
          <w:tcPr>
            <w:cnfStyle w:val="001000000000"/>
            <w:tcW w:w="1542" w:type="dxa"/>
          </w:tcPr>
          <w:p w:rsidR="00E8504C" w:rsidRPr="009762B2" w:rsidRDefault="00E8504C" w:rsidP="00C27636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超级管理员</w:t>
            </w:r>
          </w:p>
        </w:tc>
        <w:tc>
          <w:tcPr>
            <w:tcW w:w="1516" w:type="dxa"/>
          </w:tcPr>
          <w:p w:rsidR="00E8504C" w:rsidRPr="009762B2" w:rsidRDefault="00E8504C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所有</w:t>
            </w:r>
          </w:p>
        </w:tc>
        <w:tc>
          <w:tcPr>
            <w:tcW w:w="1541" w:type="dxa"/>
          </w:tcPr>
          <w:p w:rsidR="00E8504C" w:rsidRPr="009762B2" w:rsidRDefault="00E8504C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541" w:type="dxa"/>
          </w:tcPr>
          <w:p w:rsidR="00E8504C" w:rsidRPr="009762B2" w:rsidRDefault="00E8504C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542" w:type="dxa"/>
          </w:tcPr>
          <w:p w:rsidR="00E8504C" w:rsidRPr="009762B2" w:rsidRDefault="00E8504C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E8504C" w:rsidRPr="009762B2" w:rsidTr="003D3DA8">
        <w:tc>
          <w:tcPr>
            <w:cnfStyle w:val="001000000000"/>
            <w:tcW w:w="1542" w:type="dxa"/>
          </w:tcPr>
          <w:p w:rsidR="00E8504C" w:rsidRPr="009762B2" w:rsidRDefault="00E8504C" w:rsidP="00C27636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校园管理员</w:t>
            </w:r>
          </w:p>
        </w:tc>
        <w:tc>
          <w:tcPr>
            <w:tcW w:w="1516" w:type="dxa"/>
          </w:tcPr>
          <w:p w:rsidR="00E8504C" w:rsidRPr="009762B2" w:rsidRDefault="00E8504C" w:rsidP="00C27636">
            <w:pPr>
              <w:cnfStyle w:val="0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541" w:type="dxa"/>
          </w:tcPr>
          <w:p w:rsidR="00E8504C" w:rsidRPr="009762B2" w:rsidRDefault="00E8504C" w:rsidP="00C27636">
            <w:pPr>
              <w:cnfStyle w:val="0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541" w:type="dxa"/>
          </w:tcPr>
          <w:p w:rsidR="00E8504C" w:rsidRPr="002F3849" w:rsidRDefault="00E8504C" w:rsidP="00C27636">
            <w:pPr>
              <w:cnfStyle w:val="000000000000"/>
              <w:rPr>
                <w:rFonts w:ascii="微软雅黑" w:hAnsi="微软雅黑"/>
                <w:szCs w:val="21"/>
              </w:rPr>
            </w:pPr>
            <w:r w:rsidRPr="002F3849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542" w:type="dxa"/>
          </w:tcPr>
          <w:p w:rsidR="00E8504C" w:rsidRPr="002F3849" w:rsidRDefault="00E8504C" w:rsidP="00C27636">
            <w:pPr>
              <w:cnfStyle w:val="000000000000"/>
              <w:rPr>
                <w:rFonts w:ascii="微软雅黑" w:hAnsi="微软雅黑"/>
                <w:szCs w:val="21"/>
              </w:rPr>
            </w:pPr>
            <w:r w:rsidRPr="002F3849">
              <w:rPr>
                <w:rFonts w:ascii="微软雅黑" w:hAnsi="微软雅黑" w:hint="eastAsia"/>
                <w:szCs w:val="21"/>
              </w:rPr>
              <w:t>Y</w:t>
            </w:r>
          </w:p>
        </w:tc>
      </w:tr>
    </w:tbl>
    <w:p w:rsidR="00E8504C" w:rsidRDefault="00E8504C" w:rsidP="00E8504C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页面元素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E81DF0" w:rsidRPr="009762B2" w:rsidTr="00C27636">
        <w:tc>
          <w:tcPr>
            <w:tcW w:w="8162" w:type="dxa"/>
            <w:gridSpan w:val="2"/>
            <w:shd w:val="clear" w:color="auto" w:fill="FFFF00"/>
          </w:tcPr>
          <w:p w:rsidR="00E81DF0" w:rsidRPr="009762B2" w:rsidRDefault="00E81DF0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E81DF0" w:rsidRPr="009762B2" w:rsidTr="00C27636">
        <w:tc>
          <w:tcPr>
            <w:tcW w:w="3717" w:type="dxa"/>
            <w:shd w:val="clear" w:color="auto" w:fill="00B0F0"/>
          </w:tcPr>
          <w:p w:rsidR="00E81DF0" w:rsidRPr="009762B2" w:rsidRDefault="00E81DF0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E81DF0" w:rsidRPr="009762B2" w:rsidRDefault="00E81DF0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81DF0" w:rsidRPr="009762B2" w:rsidTr="00C27636">
        <w:tc>
          <w:tcPr>
            <w:tcW w:w="3717" w:type="dxa"/>
          </w:tcPr>
          <w:p w:rsidR="00E81DF0" w:rsidRPr="009762B2" w:rsidRDefault="00E81DF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E81DF0" w:rsidRPr="009762B2" w:rsidRDefault="00E81DF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模糊匹配</w:t>
            </w:r>
            <w:r w:rsidRPr="009762B2">
              <w:rPr>
                <w:rFonts w:ascii="微软雅黑" w:hAnsi="微软雅黑"/>
              </w:rPr>
              <w:t xml:space="preserve"> </w:t>
            </w:r>
            <w:r w:rsidR="001576CC">
              <w:rPr>
                <w:rFonts w:ascii="微软雅黑" w:hAnsi="微软雅黑" w:hint="eastAsia"/>
              </w:rPr>
              <w:t>,仅超级管理员可见</w:t>
            </w:r>
          </w:p>
        </w:tc>
      </w:tr>
      <w:tr w:rsidR="00E81DF0" w:rsidRPr="009762B2" w:rsidTr="00C27636">
        <w:tc>
          <w:tcPr>
            <w:tcW w:w="3717" w:type="dxa"/>
          </w:tcPr>
          <w:p w:rsidR="00E81DF0" w:rsidRPr="009762B2" w:rsidRDefault="00E81DF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【查询】</w:t>
            </w:r>
          </w:p>
        </w:tc>
        <w:tc>
          <w:tcPr>
            <w:tcW w:w="4445" w:type="dxa"/>
          </w:tcPr>
          <w:p w:rsidR="00E81DF0" w:rsidRPr="009762B2" w:rsidRDefault="00E81DF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行数据查询</w:t>
            </w:r>
          </w:p>
        </w:tc>
      </w:tr>
      <w:tr w:rsidR="00E81DF0" w:rsidRPr="009762B2" w:rsidTr="00C27636">
        <w:tc>
          <w:tcPr>
            <w:tcW w:w="3717" w:type="dxa"/>
          </w:tcPr>
          <w:p w:rsidR="00E81DF0" w:rsidRPr="009762B2" w:rsidRDefault="00E81DF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重置】</w:t>
            </w:r>
          </w:p>
        </w:tc>
        <w:tc>
          <w:tcPr>
            <w:tcW w:w="4445" w:type="dxa"/>
          </w:tcPr>
          <w:p w:rsidR="00E81DF0" w:rsidRPr="009762B2" w:rsidRDefault="00E81DF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重置查询条件</w:t>
            </w:r>
          </w:p>
        </w:tc>
      </w:tr>
      <w:tr w:rsidR="00E81DF0" w:rsidRPr="009762B2" w:rsidTr="00C27636">
        <w:tc>
          <w:tcPr>
            <w:tcW w:w="8162" w:type="dxa"/>
            <w:gridSpan w:val="2"/>
            <w:shd w:val="clear" w:color="auto" w:fill="FFFF00"/>
          </w:tcPr>
          <w:p w:rsidR="00E81DF0" w:rsidRPr="00006C7D" w:rsidRDefault="00E81DF0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E81DF0" w:rsidRPr="009762B2" w:rsidTr="00C27636">
        <w:tc>
          <w:tcPr>
            <w:tcW w:w="3717" w:type="dxa"/>
            <w:shd w:val="clear" w:color="auto" w:fill="00B0F0"/>
          </w:tcPr>
          <w:p w:rsidR="00E81DF0" w:rsidRPr="00006C7D" w:rsidRDefault="00E81DF0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E81DF0" w:rsidRPr="00006C7D" w:rsidRDefault="00E81DF0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81DF0" w:rsidRPr="009762B2" w:rsidTr="00C27636">
        <w:tc>
          <w:tcPr>
            <w:tcW w:w="3717" w:type="dxa"/>
          </w:tcPr>
          <w:p w:rsidR="00E81DF0" w:rsidRPr="009762B2" w:rsidRDefault="00E81DF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角色名称</w:t>
            </w:r>
          </w:p>
        </w:tc>
        <w:tc>
          <w:tcPr>
            <w:tcW w:w="4445" w:type="dxa"/>
          </w:tcPr>
          <w:p w:rsidR="00E81DF0" w:rsidRPr="009762B2" w:rsidRDefault="00E81DF0" w:rsidP="00C27636">
            <w:pPr>
              <w:rPr>
                <w:rFonts w:ascii="微软雅黑" w:hAnsi="微软雅黑"/>
              </w:rPr>
            </w:pPr>
          </w:p>
        </w:tc>
      </w:tr>
      <w:tr w:rsidR="00E81DF0" w:rsidRPr="009762B2" w:rsidTr="00C27636">
        <w:tc>
          <w:tcPr>
            <w:tcW w:w="3717" w:type="dxa"/>
          </w:tcPr>
          <w:p w:rsidR="00E81DF0" w:rsidRPr="009762B2" w:rsidRDefault="00E81DF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时间</w:t>
            </w:r>
          </w:p>
        </w:tc>
        <w:tc>
          <w:tcPr>
            <w:tcW w:w="4445" w:type="dxa"/>
          </w:tcPr>
          <w:p w:rsidR="00E81DF0" w:rsidRPr="009762B2" w:rsidRDefault="00E81DF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格式：YYYY-MM-DD HH:MS:SS</w:t>
            </w:r>
          </w:p>
        </w:tc>
      </w:tr>
      <w:tr w:rsidR="00D84880" w:rsidRPr="009762B2" w:rsidTr="00C27636">
        <w:tc>
          <w:tcPr>
            <w:tcW w:w="3717" w:type="dxa"/>
          </w:tcPr>
          <w:p w:rsidR="00D84880" w:rsidRDefault="00D84880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D84880" w:rsidRPr="009762B2" w:rsidRDefault="00D84880" w:rsidP="00C27636">
            <w:pPr>
              <w:rPr>
                <w:rFonts w:ascii="微软雅黑" w:hAnsi="微软雅黑"/>
              </w:rPr>
            </w:pPr>
          </w:p>
        </w:tc>
      </w:tr>
      <w:tr w:rsidR="00D84880" w:rsidRPr="009762B2" w:rsidTr="00C27636">
        <w:tc>
          <w:tcPr>
            <w:tcW w:w="3717" w:type="dxa"/>
          </w:tcPr>
          <w:p w:rsidR="00D84880" w:rsidRPr="0067526C" w:rsidRDefault="00D84880" w:rsidP="00C27636">
            <w:pPr>
              <w:rPr>
                <w:rFonts w:ascii="微软雅黑" w:hAnsi="微软雅黑"/>
                <w:color w:val="1F497D" w:themeColor="text2"/>
                <w:u w:val="single"/>
              </w:rPr>
            </w:pPr>
            <w:r w:rsidRPr="0067526C">
              <w:rPr>
                <w:rFonts w:ascii="微软雅黑" w:hAnsi="微软雅黑" w:hint="eastAsia"/>
                <w:color w:val="1F497D" w:themeColor="text2"/>
                <w:u w:val="single"/>
              </w:rPr>
              <w:t>权限分配</w:t>
            </w:r>
          </w:p>
        </w:tc>
        <w:tc>
          <w:tcPr>
            <w:tcW w:w="4445" w:type="dxa"/>
          </w:tcPr>
          <w:p w:rsidR="00D84880" w:rsidRPr="009762B2" w:rsidRDefault="00AE080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超链接，点击进入权限分配页面</w:t>
            </w:r>
          </w:p>
        </w:tc>
      </w:tr>
      <w:tr w:rsidR="00E81DF0" w:rsidRPr="009762B2" w:rsidTr="00C27636">
        <w:tc>
          <w:tcPr>
            <w:tcW w:w="8162" w:type="dxa"/>
            <w:gridSpan w:val="2"/>
            <w:shd w:val="clear" w:color="auto" w:fill="FFFF00"/>
          </w:tcPr>
          <w:p w:rsidR="00E81DF0" w:rsidRPr="009762B2" w:rsidRDefault="00E81DF0" w:rsidP="00C27636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E81DF0" w:rsidRPr="00633C8C" w:rsidTr="00C27636">
        <w:tc>
          <w:tcPr>
            <w:tcW w:w="8162" w:type="dxa"/>
            <w:gridSpan w:val="2"/>
          </w:tcPr>
          <w:p w:rsidR="00E81DF0" w:rsidRPr="003A5778" w:rsidRDefault="00E81DF0" w:rsidP="00984545">
            <w:pPr>
              <w:pStyle w:val="a5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列表页面加载时，显示所有角色信息，按创建时间倒序</w:t>
            </w:r>
          </w:p>
          <w:p w:rsidR="00E81DF0" w:rsidRDefault="00E81DF0" w:rsidP="00984545">
            <w:pPr>
              <w:pStyle w:val="a5"/>
              <w:numPr>
                <w:ilvl w:val="0"/>
                <w:numId w:val="40"/>
              </w:numPr>
              <w:ind w:firstLineChars="0"/>
            </w:pPr>
            <w:r>
              <w:rPr>
                <w:rFonts w:hint="eastAsia"/>
              </w:rPr>
              <w:t>数据不需要分页显示</w:t>
            </w:r>
          </w:p>
          <w:p w:rsidR="00B37977" w:rsidRPr="003A5778" w:rsidRDefault="00B37977" w:rsidP="00984545">
            <w:pPr>
              <w:pStyle w:val="a5"/>
              <w:numPr>
                <w:ilvl w:val="0"/>
                <w:numId w:val="40"/>
              </w:numPr>
              <w:ind w:firstLineChars="0"/>
            </w:pPr>
            <w:r>
              <w:rPr>
                <w:rFonts w:ascii="微软雅黑" w:hAnsi="微软雅黑" w:hint="eastAsia"/>
              </w:rPr>
              <w:t>当前用户为校园用户时，不显示查询条件，直接列表显示该校园的所有角色信息</w:t>
            </w:r>
          </w:p>
        </w:tc>
      </w:tr>
    </w:tbl>
    <w:p w:rsidR="00E81DF0" w:rsidRDefault="00922D52" w:rsidP="00922D52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权限分配页面元素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922D52" w:rsidRPr="00006C7D" w:rsidTr="00C27636">
        <w:tc>
          <w:tcPr>
            <w:tcW w:w="8162" w:type="dxa"/>
            <w:gridSpan w:val="2"/>
            <w:shd w:val="clear" w:color="auto" w:fill="FFFF00"/>
          </w:tcPr>
          <w:p w:rsidR="00922D52" w:rsidRPr="00006C7D" w:rsidRDefault="00E24E44" w:rsidP="00C27636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权限分配</w:t>
            </w:r>
          </w:p>
        </w:tc>
      </w:tr>
      <w:tr w:rsidR="00922D52" w:rsidRPr="00006C7D" w:rsidTr="00C27636">
        <w:tc>
          <w:tcPr>
            <w:tcW w:w="3717" w:type="dxa"/>
            <w:shd w:val="clear" w:color="auto" w:fill="00B0F0"/>
          </w:tcPr>
          <w:p w:rsidR="00922D52" w:rsidRPr="00006C7D" w:rsidRDefault="00922D52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922D52" w:rsidRPr="00006C7D" w:rsidRDefault="00922D52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22D52" w:rsidRPr="009762B2" w:rsidTr="00C27636">
        <w:tc>
          <w:tcPr>
            <w:tcW w:w="3717" w:type="dxa"/>
          </w:tcPr>
          <w:p w:rsidR="00922D52" w:rsidRPr="009762B2" w:rsidRDefault="00922D5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角色名称</w:t>
            </w:r>
          </w:p>
        </w:tc>
        <w:tc>
          <w:tcPr>
            <w:tcW w:w="4445" w:type="dxa"/>
          </w:tcPr>
          <w:p w:rsidR="00922D52" w:rsidRPr="009762B2" w:rsidRDefault="00CF3869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</w:t>
            </w:r>
          </w:p>
        </w:tc>
      </w:tr>
      <w:tr w:rsidR="00922D52" w:rsidRPr="009762B2" w:rsidTr="00C27636">
        <w:tc>
          <w:tcPr>
            <w:tcW w:w="3717" w:type="dxa"/>
          </w:tcPr>
          <w:p w:rsidR="00922D52" w:rsidRPr="009762B2" w:rsidRDefault="00C10B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菜单列表</w:t>
            </w:r>
          </w:p>
        </w:tc>
        <w:tc>
          <w:tcPr>
            <w:tcW w:w="4445" w:type="dxa"/>
          </w:tcPr>
          <w:p w:rsidR="00922D52" w:rsidRPr="00AC2C57" w:rsidRDefault="00031720" w:rsidP="00C27636">
            <w:pPr>
              <w:rPr>
                <w:rFonts w:ascii="微软雅黑" w:hAnsi="微软雅黑"/>
                <w:color w:val="FF0000"/>
              </w:rPr>
            </w:pPr>
            <w:r w:rsidRPr="00AC2C57">
              <w:rPr>
                <w:rFonts w:ascii="微软雅黑" w:hAnsi="微软雅黑" w:hint="eastAsia"/>
                <w:color w:val="FF0000"/>
              </w:rPr>
              <w:t>以树形结构展示所有菜单和其热点，每个节点前摆放复选框，支持多选</w:t>
            </w:r>
          </w:p>
        </w:tc>
      </w:tr>
      <w:tr w:rsidR="00922D52" w:rsidRPr="009762B2" w:rsidTr="00C27636">
        <w:tc>
          <w:tcPr>
            <w:tcW w:w="3717" w:type="dxa"/>
          </w:tcPr>
          <w:p w:rsidR="00922D52" w:rsidRDefault="00C10B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922D52" w:rsidRPr="009762B2" w:rsidRDefault="00C10B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保存分配信息</w:t>
            </w:r>
          </w:p>
        </w:tc>
      </w:tr>
      <w:tr w:rsidR="00922D52" w:rsidRPr="009762B2" w:rsidTr="00C27636">
        <w:tc>
          <w:tcPr>
            <w:tcW w:w="3717" w:type="dxa"/>
          </w:tcPr>
          <w:p w:rsidR="00922D52" w:rsidRPr="00C10BDD" w:rsidRDefault="00C10BDD" w:rsidP="00C27636">
            <w:pPr>
              <w:rPr>
                <w:rFonts w:ascii="微软雅黑" w:hAnsi="微软雅黑"/>
              </w:rPr>
            </w:pPr>
            <w:r w:rsidRPr="00C10BDD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922D52" w:rsidRPr="009762B2" w:rsidRDefault="00C10BDD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返回到上一级页面</w:t>
            </w:r>
          </w:p>
        </w:tc>
      </w:tr>
      <w:tr w:rsidR="00922D52" w:rsidRPr="009762B2" w:rsidTr="00C27636">
        <w:tc>
          <w:tcPr>
            <w:tcW w:w="8162" w:type="dxa"/>
            <w:gridSpan w:val="2"/>
            <w:shd w:val="clear" w:color="auto" w:fill="FFFF00"/>
          </w:tcPr>
          <w:p w:rsidR="00922D52" w:rsidRPr="009762B2" w:rsidRDefault="00922D52" w:rsidP="00C27636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922D52" w:rsidRPr="003A5778" w:rsidTr="00C27636">
        <w:tc>
          <w:tcPr>
            <w:tcW w:w="8162" w:type="dxa"/>
            <w:gridSpan w:val="2"/>
          </w:tcPr>
          <w:p w:rsidR="00922D52" w:rsidRPr="003A5778" w:rsidRDefault="00922D52" w:rsidP="00AC2C57"/>
        </w:tc>
      </w:tr>
    </w:tbl>
    <w:p w:rsidR="00922D52" w:rsidRDefault="00CC0093" w:rsidP="00CC0093">
      <w:pPr>
        <w:pStyle w:val="10"/>
      </w:pPr>
      <w:r>
        <w:rPr>
          <w:rFonts w:hint="eastAsia"/>
        </w:rPr>
        <w:lastRenderedPageBreak/>
        <w:t>指令管理</w:t>
      </w:r>
    </w:p>
    <w:p w:rsidR="00CC0093" w:rsidRDefault="00CC0093" w:rsidP="00CC0093">
      <w:pPr>
        <w:pStyle w:val="2"/>
      </w:pPr>
      <w:r>
        <w:rPr>
          <w:rFonts w:hint="eastAsia"/>
        </w:rPr>
        <w:t>指令信息管理</w:t>
      </w:r>
    </w:p>
    <w:p w:rsidR="00CC0093" w:rsidRDefault="00CC0093" w:rsidP="00CC0093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功能描述：对指令信息进行维护，包括对指令的新增、修改、查询操作</w:t>
      </w:r>
    </w:p>
    <w:p w:rsidR="00CC0093" w:rsidRDefault="00CC0093" w:rsidP="00CC0093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权限描述：</w:t>
      </w:r>
    </w:p>
    <w:tbl>
      <w:tblPr>
        <w:tblStyle w:val="-11"/>
        <w:tblW w:w="7682" w:type="dxa"/>
        <w:tblInd w:w="420" w:type="dxa"/>
        <w:tblLook w:val="04A0"/>
      </w:tblPr>
      <w:tblGrid>
        <w:gridCol w:w="1542"/>
        <w:gridCol w:w="1516"/>
        <w:gridCol w:w="1541"/>
        <w:gridCol w:w="1541"/>
        <w:gridCol w:w="1542"/>
      </w:tblGrid>
      <w:tr w:rsidR="00CC0093" w:rsidRPr="009762B2" w:rsidTr="00C27636">
        <w:trPr>
          <w:cnfStyle w:val="100000000000"/>
        </w:trPr>
        <w:tc>
          <w:tcPr>
            <w:cnfStyle w:val="001000000000"/>
            <w:tcW w:w="1542" w:type="dxa"/>
          </w:tcPr>
          <w:p w:rsidR="00CC0093" w:rsidRPr="009762B2" w:rsidRDefault="00CC0093" w:rsidP="00C27636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1516" w:type="dxa"/>
          </w:tcPr>
          <w:p w:rsidR="00CC0093" w:rsidRPr="009762B2" w:rsidRDefault="00CC0093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数据范围</w:t>
            </w:r>
          </w:p>
        </w:tc>
        <w:tc>
          <w:tcPr>
            <w:tcW w:w="1541" w:type="dxa"/>
          </w:tcPr>
          <w:p w:rsidR="00CC0093" w:rsidRPr="009762B2" w:rsidRDefault="00CC0093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查询</w:t>
            </w:r>
          </w:p>
        </w:tc>
        <w:tc>
          <w:tcPr>
            <w:tcW w:w="1541" w:type="dxa"/>
          </w:tcPr>
          <w:p w:rsidR="00CC0093" w:rsidRPr="009762B2" w:rsidRDefault="00CC0093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添加</w:t>
            </w:r>
          </w:p>
        </w:tc>
        <w:tc>
          <w:tcPr>
            <w:tcW w:w="1542" w:type="dxa"/>
          </w:tcPr>
          <w:p w:rsidR="00CC0093" w:rsidRPr="009762B2" w:rsidRDefault="00CC0093" w:rsidP="00C27636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修改</w:t>
            </w:r>
          </w:p>
        </w:tc>
      </w:tr>
      <w:tr w:rsidR="00CC0093" w:rsidRPr="009762B2" w:rsidTr="00C27636">
        <w:trPr>
          <w:cnfStyle w:val="000000100000"/>
        </w:trPr>
        <w:tc>
          <w:tcPr>
            <w:cnfStyle w:val="001000000000"/>
            <w:tcW w:w="1542" w:type="dxa"/>
          </w:tcPr>
          <w:p w:rsidR="00CC0093" w:rsidRPr="009762B2" w:rsidRDefault="00CC0093" w:rsidP="00C27636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超级管理员</w:t>
            </w:r>
          </w:p>
        </w:tc>
        <w:tc>
          <w:tcPr>
            <w:tcW w:w="1516" w:type="dxa"/>
          </w:tcPr>
          <w:p w:rsidR="00CC0093" w:rsidRPr="009762B2" w:rsidRDefault="00CC0093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所有</w:t>
            </w:r>
          </w:p>
        </w:tc>
        <w:tc>
          <w:tcPr>
            <w:tcW w:w="1541" w:type="dxa"/>
          </w:tcPr>
          <w:p w:rsidR="00CC0093" w:rsidRPr="009762B2" w:rsidRDefault="00CC0093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541" w:type="dxa"/>
          </w:tcPr>
          <w:p w:rsidR="00CC0093" w:rsidRPr="009762B2" w:rsidRDefault="00CC0093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542" w:type="dxa"/>
          </w:tcPr>
          <w:p w:rsidR="00CC0093" w:rsidRPr="009762B2" w:rsidRDefault="00CC0093" w:rsidP="00C27636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CC0093" w:rsidRPr="009762B2" w:rsidTr="00C27636">
        <w:tc>
          <w:tcPr>
            <w:cnfStyle w:val="001000000000"/>
            <w:tcW w:w="1542" w:type="dxa"/>
          </w:tcPr>
          <w:p w:rsidR="00CC0093" w:rsidRPr="009762B2" w:rsidRDefault="00CC0093" w:rsidP="00C27636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校园管理员</w:t>
            </w:r>
          </w:p>
        </w:tc>
        <w:tc>
          <w:tcPr>
            <w:tcW w:w="1516" w:type="dxa"/>
          </w:tcPr>
          <w:p w:rsidR="00CC0093" w:rsidRPr="009762B2" w:rsidRDefault="00CC0093" w:rsidP="00C27636">
            <w:pPr>
              <w:cnfStyle w:val="0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541" w:type="dxa"/>
          </w:tcPr>
          <w:p w:rsidR="00CC0093" w:rsidRPr="009762B2" w:rsidRDefault="00CC0093" w:rsidP="00C27636">
            <w:pPr>
              <w:cnfStyle w:val="0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541" w:type="dxa"/>
          </w:tcPr>
          <w:p w:rsidR="00CC0093" w:rsidRPr="005F31D9" w:rsidRDefault="005F31D9" w:rsidP="00C27636">
            <w:pPr>
              <w:cnfStyle w:val="000000000000"/>
              <w:rPr>
                <w:rFonts w:ascii="微软雅黑" w:hAnsi="微软雅黑"/>
                <w:szCs w:val="21"/>
              </w:rPr>
            </w:pPr>
            <w:r w:rsidRPr="005F31D9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542" w:type="dxa"/>
          </w:tcPr>
          <w:p w:rsidR="00CC0093" w:rsidRPr="005F31D9" w:rsidRDefault="005F31D9" w:rsidP="00C27636">
            <w:pPr>
              <w:cnfStyle w:val="000000000000"/>
              <w:rPr>
                <w:rFonts w:ascii="微软雅黑" w:hAnsi="微软雅黑"/>
                <w:szCs w:val="21"/>
              </w:rPr>
            </w:pPr>
            <w:r w:rsidRPr="005F31D9">
              <w:rPr>
                <w:rFonts w:ascii="微软雅黑" w:hAnsi="微软雅黑" w:hint="eastAsia"/>
                <w:szCs w:val="21"/>
              </w:rPr>
              <w:t>Y</w:t>
            </w:r>
          </w:p>
        </w:tc>
      </w:tr>
    </w:tbl>
    <w:p w:rsidR="00C177A2" w:rsidRDefault="00C177A2" w:rsidP="00C177A2">
      <w:pPr>
        <w:pStyle w:val="3"/>
      </w:pPr>
      <w:r>
        <w:rPr>
          <w:rFonts w:hint="eastAsia"/>
        </w:rPr>
        <w:t>指令信息查询</w:t>
      </w:r>
    </w:p>
    <w:p w:rsidR="00C177A2" w:rsidRDefault="00C177A2" w:rsidP="00C177A2">
      <w:pPr>
        <w:pStyle w:val="a5"/>
        <w:numPr>
          <w:ilvl w:val="0"/>
          <w:numId w:val="15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功能描述：对</w:t>
      </w:r>
      <w:r>
        <w:rPr>
          <w:rFonts w:ascii="微软雅黑" w:hAnsi="微软雅黑" w:hint="eastAsia"/>
        </w:rPr>
        <w:t>所有</w:t>
      </w:r>
      <w:r w:rsidR="007F196B">
        <w:rPr>
          <w:rFonts w:ascii="微软雅黑" w:hAnsi="微软雅黑" w:hint="eastAsia"/>
        </w:rPr>
        <w:t>指令</w:t>
      </w:r>
      <w:r>
        <w:rPr>
          <w:rFonts w:ascii="微软雅黑" w:hAnsi="微软雅黑" w:hint="eastAsia"/>
        </w:rPr>
        <w:t>信息进行查询</w:t>
      </w:r>
    </w:p>
    <w:p w:rsidR="00C177A2" w:rsidRDefault="003E087F" w:rsidP="00C177A2">
      <w:pPr>
        <w:pStyle w:val="4"/>
      </w:pPr>
      <w:r>
        <w:rPr>
          <w:rFonts w:hint="eastAsia"/>
        </w:rPr>
        <w:t>指令</w:t>
      </w:r>
      <w:r w:rsidR="00C177A2">
        <w:rPr>
          <w:rFonts w:hint="eastAsia"/>
        </w:rPr>
        <w:t>信息列表</w:t>
      </w:r>
    </w:p>
    <w:p w:rsidR="00C177A2" w:rsidRPr="001661E6" w:rsidRDefault="00C177A2" w:rsidP="00C177A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页面元素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C177A2" w:rsidRPr="009762B2" w:rsidTr="00C27636">
        <w:tc>
          <w:tcPr>
            <w:tcW w:w="8162" w:type="dxa"/>
            <w:gridSpan w:val="2"/>
            <w:shd w:val="clear" w:color="auto" w:fill="FFFF00"/>
          </w:tcPr>
          <w:p w:rsidR="00C177A2" w:rsidRPr="009762B2" w:rsidRDefault="00C177A2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C177A2" w:rsidRPr="009762B2" w:rsidTr="00C27636">
        <w:tc>
          <w:tcPr>
            <w:tcW w:w="3717" w:type="dxa"/>
            <w:shd w:val="clear" w:color="auto" w:fill="00B0F0"/>
          </w:tcPr>
          <w:p w:rsidR="00C177A2" w:rsidRPr="009762B2" w:rsidRDefault="00C177A2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C177A2" w:rsidRPr="009762B2" w:rsidRDefault="00C177A2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0E7F16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C177A2" w:rsidRPr="009762B2" w:rsidRDefault="00BF5E21" w:rsidP="00F35A7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  <w:r w:rsidR="00F35A7B">
              <w:rPr>
                <w:rFonts w:ascii="微软雅黑" w:hAnsi="微软雅黑" w:hint="eastAsia"/>
              </w:rPr>
              <w:t>，</w:t>
            </w:r>
            <w:r w:rsidR="00676117" w:rsidRPr="00676117">
              <w:rPr>
                <w:rFonts w:ascii="微软雅黑" w:hAnsi="微软雅黑" w:hint="eastAsia"/>
                <w:color w:val="FF0000"/>
              </w:rPr>
              <w:t>必输项，</w:t>
            </w:r>
            <w:r w:rsidR="00F35A7B" w:rsidRPr="001774A5">
              <w:rPr>
                <w:rFonts w:ascii="微软雅黑" w:hAnsi="微软雅黑" w:hint="eastAsia"/>
                <w:color w:val="FF0000"/>
              </w:rPr>
              <w:t>当前用户为校园用户时，不显示此项，默认为当前用户所属校园</w:t>
            </w:r>
          </w:p>
        </w:tc>
      </w:tr>
      <w:tr w:rsidR="00160DCA" w:rsidRPr="009762B2" w:rsidTr="00C27636">
        <w:tc>
          <w:tcPr>
            <w:tcW w:w="3717" w:type="dxa"/>
          </w:tcPr>
          <w:p w:rsidR="00160DCA" w:rsidRDefault="00160DCA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指令类型</w:t>
            </w:r>
          </w:p>
        </w:tc>
        <w:tc>
          <w:tcPr>
            <w:tcW w:w="4445" w:type="dxa"/>
          </w:tcPr>
          <w:p w:rsidR="00160DCA" w:rsidRDefault="00160DCA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  <w:r w:rsidR="00D26687">
              <w:rPr>
                <w:rFonts w:ascii="微软雅黑" w:hAnsi="微软雅黑" w:hint="eastAsia"/>
              </w:rPr>
              <w:t>，与校园名称级联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查询】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行数据查询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重置】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重置查询条件</w:t>
            </w:r>
          </w:p>
        </w:tc>
      </w:tr>
      <w:tr w:rsidR="00C177A2" w:rsidRPr="009762B2" w:rsidTr="00C27636">
        <w:tc>
          <w:tcPr>
            <w:tcW w:w="8162" w:type="dxa"/>
            <w:gridSpan w:val="2"/>
            <w:shd w:val="clear" w:color="auto" w:fill="FFFF00"/>
          </w:tcPr>
          <w:p w:rsidR="00C177A2" w:rsidRPr="00006C7D" w:rsidRDefault="00C177A2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lastRenderedPageBreak/>
              <w:t>显示列表</w:t>
            </w:r>
          </w:p>
        </w:tc>
      </w:tr>
      <w:tr w:rsidR="00C177A2" w:rsidRPr="009762B2" w:rsidTr="00C27636">
        <w:tc>
          <w:tcPr>
            <w:tcW w:w="3717" w:type="dxa"/>
            <w:shd w:val="clear" w:color="auto" w:fill="00B0F0"/>
          </w:tcPr>
          <w:p w:rsidR="00C177A2" w:rsidRPr="00006C7D" w:rsidRDefault="00C177A2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C177A2" w:rsidRPr="00006C7D" w:rsidRDefault="00C177A2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521D7E" w:rsidRDefault="00521D7E" w:rsidP="00C27636">
            <w:pPr>
              <w:rPr>
                <w:rFonts w:ascii="微软雅黑" w:hAnsi="微软雅黑"/>
              </w:rPr>
            </w:pPr>
            <w:r w:rsidRPr="00521D7E"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521D7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指令类型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</w:p>
        </w:tc>
      </w:tr>
      <w:tr w:rsidR="002C52D7" w:rsidRPr="009762B2" w:rsidTr="00C27636">
        <w:tc>
          <w:tcPr>
            <w:tcW w:w="3717" w:type="dxa"/>
          </w:tcPr>
          <w:p w:rsidR="002C52D7" w:rsidRPr="00C92EA7" w:rsidRDefault="00576C32" w:rsidP="00C27636">
            <w:pPr>
              <w:rPr>
                <w:rFonts w:ascii="微软雅黑" w:hAnsi="微软雅黑"/>
                <w:color w:val="4F81BD" w:themeColor="accent1"/>
                <w:u w:val="single"/>
              </w:rPr>
            </w:pPr>
            <w:r w:rsidRPr="00C92EA7">
              <w:rPr>
                <w:rFonts w:ascii="微软雅黑" w:hAnsi="微软雅黑" w:hint="eastAsia"/>
                <w:color w:val="4F81BD" w:themeColor="accent1"/>
                <w:u w:val="single"/>
              </w:rPr>
              <w:t>指令代</w:t>
            </w:r>
            <w:r w:rsidR="002C52D7" w:rsidRPr="00C92EA7">
              <w:rPr>
                <w:rFonts w:ascii="微软雅黑" w:hAnsi="微软雅黑" w:hint="eastAsia"/>
                <w:color w:val="4F81BD" w:themeColor="accent1"/>
                <w:u w:val="single"/>
              </w:rPr>
              <w:t>码</w:t>
            </w:r>
          </w:p>
        </w:tc>
        <w:tc>
          <w:tcPr>
            <w:tcW w:w="4445" w:type="dxa"/>
          </w:tcPr>
          <w:p w:rsidR="002C52D7" w:rsidRPr="009762B2" w:rsidRDefault="00C92EA7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超链接，点击进入指令详情页面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521D7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指令信息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时间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格式：YYYY-MM-DD HH:MS:SS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</w:p>
        </w:tc>
      </w:tr>
      <w:tr w:rsidR="00C177A2" w:rsidRPr="009762B2" w:rsidTr="00C27636">
        <w:tc>
          <w:tcPr>
            <w:tcW w:w="8162" w:type="dxa"/>
            <w:gridSpan w:val="2"/>
            <w:shd w:val="clear" w:color="auto" w:fill="FFFF00"/>
          </w:tcPr>
          <w:p w:rsidR="00C177A2" w:rsidRPr="009762B2" w:rsidRDefault="00C177A2" w:rsidP="00C27636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C177A2" w:rsidRPr="00633C8C" w:rsidTr="00C27636">
        <w:tc>
          <w:tcPr>
            <w:tcW w:w="8162" w:type="dxa"/>
            <w:gridSpan w:val="2"/>
          </w:tcPr>
          <w:p w:rsidR="00C177A2" w:rsidRDefault="00C177A2" w:rsidP="00DB08E3">
            <w:pPr>
              <w:pStyle w:val="a5"/>
              <w:numPr>
                <w:ilvl w:val="0"/>
                <w:numId w:val="42"/>
              </w:numPr>
              <w:ind w:firstLineChars="0"/>
            </w:pPr>
            <w:r>
              <w:rPr>
                <w:rFonts w:hint="eastAsia"/>
              </w:rPr>
              <w:t>页面加载时，</w:t>
            </w:r>
            <w:r w:rsidR="00DB08E3">
              <w:rPr>
                <w:rFonts w:hint="eastAsia"/>
              </w:rPr>
              <w:t>不显示数据</w:t>
            </w:r>
          </w:p>
          <w:p w:rsidR="00DB08E3" w:rsidRPr="003A5778" w:rsidRDefault="00DB08E3" w:rsidP="00DB08E3">
            <w:pPr>
              <w:pStyle w:val="a5"/>
              <w:numPr>
                <w:ilvl w:val="0"/>
                <w:numId w:val="42"/>
              </w:numPr>
              <w:ind w:firstLineChars="0"/>
            </w:pPr>
            <w:r>
              <w:rPr>
                <w:rFonts w:hint="eastAsia"/>
              </w:rPr>
              <w:t>查询结果不需要分页显示</w:t>
            </w:r>
          </w:p>
        </w:tc>
      </w:tr>
    </w:tbl>
    <w:p w:rsidR="00C177A2" w:rsidRDefault="008C07CA" w:rsidP="00C177A2">
      <w:pPr>
        <w:pStyle w:val="4"/>
      </w:pPr>
      <w:r>
        <w:rPr>
          <w:rFonts w:hint="eastAsia"/>
        </w:rPr>
        <w:t>指令</w:t>
      </w:r>
      <w:r w:rsidR="00C177A2">
        <w:rPr>
          <w:rFonts w:hint="eastAsia"/>
        </w:rPr>
        <w:t>信息详情</w:t>
      </w:r>
    </w:p>
    <w:p w:rsidR="00C177A2" w:rsidRPr="001661E6" w:rsidRDefault="00C177A2" w:rsidP="00C177A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页面元素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C177A2" w:rsidRPr="00006C7D" w:rsidTr="00C27636">
        <w:tc>
          <w:tcPr>
            <w:tcW w:w="8162" w:type="dxa"/>
            <w:gridSpan w:val="2"/>
            <w:shd w:val="clear" w:color="auto" w:fill="FFFF00"/>
          </w:tcPr>
          <w:p w:rsidR="00C177A2" w:rsidRPr="00006C7D" w:rsidRDefault="00C177A2" w:rsidP="00C27636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详情页面</w:t>
            </w:r>
          </w:p>
        </w:tc>
      </w:tr>
      <w:tr w:rsidR="00C177A2" w:rsidRPr="00006C7D" w:rsidTr="00C27636">
        <w:tc>
          <w:tcPr>
            <w:tcW w:w="3717" w:type="dxa"/>
            <w:shd w:val="clear" w:color="auto" w:fill="00B0F0"/>
          </w:tcPr>
          <w:p w:rsidR="00C177A2" w:rsidRPr="00006C7D" w:rsidRDefault="00C177A2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C177A2" w:rsidRPr="00006C7D" w:rsidRDefault="00C177A2" w:rsidP="00C27636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A46F77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2C52D7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指令类型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8B427F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指令代</w:t>
            </w:r>
            <w:r w:rsidR="002C52D7">
              <w:rPr>
                <w:rFonts w:ascii="微软雅黑" w:hAnsi="微软雅黑" w:hint="eastAsia"/>
              </w:rPr>
              <w:t>码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634A01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指令信息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时间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YYYY-MM-DD HH:MS:SS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用户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编码+用户名称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最后修改时间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YYYY-MM-DD HH:MS:SS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最后修改用户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编码+用户名称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634A01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指令</w:t>
            </w:r>
            <w:r w:rsidR="00C177A2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F178C8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响应消息</w:t>
            </w:r>
            <w:r w:rsidR="00C177A2">
              <w:rPr>
                <w:rFonts w:ascii="微软雅黑" w:hAnsi="微软雅黑" w:hint="eastAsia"/>
              </w:rPr>
              <w:t>编码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列表展示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F178C8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响应消息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列表展示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F178C8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响应消息</w:t>
            </w:r>
            <w:r w:rsidR="00C177A2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列表展示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返回到上一级页面</w:t>
            </w:r>
          </w:p>
        </w:tc>
      </w:tr>
      <w:tr w:rsidR="00C177A2" w:rsidRPr="009762B2" w:rsidTr="00C27636">
        <w:tc>
          <w:tcPr>
            <w:tcW w:w="8162" w:type="dxa"/>
            <w:gridSpan w:val="2"/>
            <w:shd w:val="clear" w:color="auto" w:fill="FFFF00"/>
          </w:tcPr>
          <w:p w:rsidR="00C177A2" w:rsidRPr="009762B2" w:rsidRDefault="00C177A2" w:rsidP="00C27636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C177A2" w:rsidRPr="003A5778" w:rsidTr="00C27636">
        <w:tc>
          <w:tcPr>
            <w:tcW w:w="8162" w:type="dxa"/>
            <w:gridSpan w:val="2"/>
          </w:tcPr>
          <w:p w:rsidR="00C177A2" w:rsidRPr="003A5778" w:rsidRDefault="00C177A2" w:rsidP="00C27636"/>
        </w:tc>
      </w:tr>
    </w:tbl>
    <w:p w:rsidR="00C177A2" w:rsidRDefault="008034FE" w:rsidP="00C177A2">
      <w:pPr>
        <w:pStyle w:val="3"/>
      </w:pPr>
      <w:r>
        <w:rPr>
          <w:rFonts w:hint="eastAsia"/>
        </w:rPr>
        <w:t>指令</w:t>
      </w:r>
      <w:r w:rsidR="00C177A2">
        <w:rPr>
          <w:rFonts w:hint="eastAsia"/>
        </w:rPr>
        <w:t>信息添加</w:t>
      </w:r>
    </w:p>
    <w:p w:rsidR="00C177A2" w:rsidRDefault="00C177A2" w:rsidP="00C177A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功能描述：</w:t>
      </w:r>
      <w:r w:rsidR="00AC5952">
        <w:rPr>
          <w:rFonts w:hint="eastAsia"/>
        </w:rPr>
        <w:t>添加一条指令</w:t>
      </w:r>
      <w:r>
        <w:rPr>
          <w:rFonts w:hint="eastAsia"/>
        </w:rPr>
        <w:t>信息</w:t>
      </w:r>
    </w:p>
    <w:p w:rsidR="00C177A2" w:rsidRDefault="00C177A2" w:rsidP="00C177A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页面元素：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C177A2" w:rsidRPr="009762B2" w:rsidTr="00C27636">
        <w:tc>
          <w:tcPr>
            <w:tcW w:w="8162" w:type="dxa"/>
            <w:gridSpan w:val="2"/>
            <w:shd w:val="clear" w:color="auto" w:fill="FFFF00"/>
          </w:tcPr>
          <w:p w:rsidR="00C177A2" w:rsidRPr="009762B2" w:rsidRDefault="00C177A2" w:rsidP="00C27636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C177A2" w:rsidRPr="009762B2" w:rsidTr="00C27636">
        <w:tc>
          <w:tcPr>
            <w:tcW w:w="3717" w:type="dxa"/>
            <w:shd w:val="clear" w:color="auto" w:fill="00B0F0"/>
          </w:tcPr>
          <w:p w:rsidR="00C177A2" w:rsidRPr="009762B2" w:rsidRDefault="00C177A2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C177A2" w:rsidRPr="009762B2" w:rsidRDefault="00C177A2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B427F" w:rsidRPr="008B427F" w:rsidTr="00C27636">
        <w:tc>
          <w:tcPr>
            <w:tcW w:w="3717" w:type="dxa"/>
          </w:tcPr>
          <w:p w:rsidR="008B427F" w:rsidRPr="008B427F" w:rsidRDefault="008B427F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B427F">
              <w:rPr>
                <w:rFonts w:ascii="微软雅黑" w:hAnsi="微软雅黑" w:hint="eastAsia"/>
                <w:shd w:val="pct15" w:color="auto" w:fill="FFFFFF"/>
              </w:rPr>
              <w:t>指令编码</w:t>
            </w:r>
          </w:p>
        </w:tc>
        <w:tc>
          <w:tcPr>
            <w:tcW w:w="4445" w:type="dxa"/>
          </w:tcPr>
          <w:p w:rsidR="008B427F" w:rsidRPr="008B427F" w:rsidRDefault="008B427F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B427F">
              <w:rPr>
                <w:rFonts w:ascii="微软雅黑" w:hAnsi="微软雅黑" w:hint="eastAsia"/>
                <w:shd w:val="pct15" w:color="auto" w:fill="FFFFFF"/>
              </w:rPr>
              <w:t>系统自动生成，规则：Z001</w:t>
            </w:r>
            <w:r w:rsidR="0033091E">
              <w:rPr>
                <w:rFonts w:ascii="微软雅黑" w:hAnsi="微软雅黑" w:hint="eastAsia"/>
                <w:shd w:val="pct15" w:color="auto" w:fill="FFFFFF"/>
              </w:rPr>
              <w:t>（001自增长）</w:t>
            </w:r>
          </w:p>
        </w:tc>
      </w:tr>
      <w:tr w:rsidR="00C177A2" w:rsidRPr="002C416C" w:rsidTr="00C27636">
        <w:tc>
          <w:tcPr>
            <w:tcW w:w="3717" w:type="dxa"/>
          </w:tcPr>
          <w:p w:rsidR="00C177A2" w:rsidRPr="00C403C7" w:rsidRDefault="00C403C7" w:rsidP="00C27636">
            <w:pPr>
              <w:rPr>
                <w:rFonts w:ascii="微软雅黑" w:hAnsi="微软雅黑"/>
              </w:rPr>
            </w:pPr>
            <w:r w:rsidRPr="00C403C7">
              <w:rPr>
                <w:rFonts w:ascii="微软雅黑" w:hAnsi="微软雅黑" w:hint="eastAsia"/>
              </w:rPr>
              <w:t>指令</w:t>
            </w:r>
            <w:r w:rsidR="008B427F">
              <w:rPr>
                <w:rFonts w:ascii="微软雅黑" w:hAnsi="微软雅黑" w:hint="eastAsia"/>
              </w:rPr>
              <w:t>代</w:t>
            </w:r>
            <w:r w:rsidR="00C177A2" w:rsidRPr="00C403C7">
              <w:rPr>
                <w:rFonts w:ascii="微软雅黑" w:hAnsi="微软雅黑" w:hint="eastAsia"/>
              </w:rPr>
              <w:t>码</w:t>
            </w:r>
          </w:p>
        </w:tc>
        <w:tc>
          <w:tcPr>
            <w:tcW w:w="4445" w:type="dxa"/>
          </w:tcPr>
          <w:p w:rsidR="00C177A2" w:rsidRPr="00C403C7" w:rsidRDefault="00C177A2" w:rsidP="00C27636">
            <w:pPr>
              <w:rPr>
                <w:rFonts w:ascii="微软雅黑" w:hAnsi="微软雅黑"/>
              </w:rPr>
            </w:pP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0D12DF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指令信息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</w:t>
            </w:r>
            <w:r w:rsidR="000D12DF">
              <w:rPr>
                <w:rFonts w:ascii="微软雅黑" w:hAnsi="微软雅黑" w:hint="eastAsia"/>
              </w:rPr>
              <w:t>10</w:t>
            </w:r>
            <w:r>
              <w:rPr>
                <w:rFonts w:ascii="微软雅黑" w:hAnsi="微软雅黑" w:hint="eastAsia"/>
              </w:rPr>
              <w:t>0个汉字以内，唯一性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0D12DF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指令类型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0D12DF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校园</w:t>
            </w:r>
          </w:p>
        </w:tc>
        <w:tc>
          <w:tcPr>
            <w:tcW w:w="4445" w:type="dxa"/>
          </w:tcPr>
          <w:p w:rsidR="00C177A2" w:rsidRPr="009762B2" w:rsidRDefault="000D12DF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881C9B" w:rsidRDefault="00C177A2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</w:tcPr>
          <w:p w:rsidR="00C177A2" w:rsidRPr="00881C9B" w:rsidRDefault="00C177A2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881C9B" w:rsidRDefault="00C177A2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lastRenderedPageBreak/>
              <w:t>创建用户</w:t>
            </w:r>
          </w:p>
        </w:tc>
        <w:tc>
          <w:tcPr>
            <w:tcW w:w="4445" w:type="dxa"/>
          </w:tcPr>
          <w:p w:rsidR="00C177A2" w:rsidRPr="00881C9B" w:rsidRDefault="00C177A2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881C9B" w:rsidRDefault="00C177A2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</w:tcPr>
          <w:p w:rsidR="00C177A2" w:rsidRPr="00881C9B" w:rsidRDefault="00C177A2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881C9B" w:rsidRDefault="00C177A2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C177A2" w:rsidRPr="00881C9B" w:rsidRDefault="00C177A2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194F16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指令</w:t>
            </w:r>
            <w:r w:rsidR="00C177A2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，默认有效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E65CB5" w:rsidRDefault="00E65CB5" w:rsidP="00C27636">
            <w:pPr>
              <w:rPr>
                <w:rFonts w:ascii="微软雅黑" w:hAnsi="微软雅黑"/>
              </w:rPr>
            </w:pPr>
            <w:r w:rsidRPr="00E65CB5">
              <w:rPr>
                <w:rFonts w:ascii="微软雅黑" w:hAnsi="微软雅黑" w:hint="eastAsia"/>
              </w:rPr>
              <w:t>响应消息</w:t>
            </w:r>
            <w:r w:rsidR="00C177A2" w:rsidRPr="00E65CB5">
              <w:rPr>
                <w:rFonts w:ascii="微软雅黑" w:hAnsi="微软雅黑" w:hint="eastAsia"/>
              </w:rPr>
              <w:t>编码</w:t>
            </w:r>
          </w:p>
        </w:tc>
        <w:tc>
          <w:tcPr>
            <w:tcW w:w="4445" w:type="dxa"/>
          </w:tcPr>
          <w:p w:rsidR="00C177A2" w:rsidRPr="00E65CB5" w:rsidRDefault="00C177A2" w:rsidP="00C27636">
            <w:pPr>
              <w:rPr>
                <w:rFonts w:ascii="微软雅黑" w:hAnsi="微软雅黑"/>
              </w:rPr>
            </w:pP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E65CB5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响应消息</w:t>
            </w:r>
          </w:p>
        </w:tc>
        <w:tc>
          <w:tcPr>
            <w:tcW w:w="4445" w:type="dxa"/>
          </w:tcPr>
          <w:p w:rsidR="00C177A2" w:rsidRPr="009762B2" w:rsidRDefault="00C177A2" w:rsidP="00127BE2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</w:t>
            </w:r>
            <w:r w:rsidR="00E65CB5">
              <w:rPr>
                <w:rFonts w:ascii="微软雅黑" w:hAnsi="微软雅黑" w:hint="eastAsia"/>
              </w:rPr>
              <w:t>20</w:t>
            </w:r>
            <w:r>
              <w:rPr>
                <w:rFonts w:ascii="微软雅黑" w:hAnsi="微软雅黑" w:hint="eastAsia"/>
              </w:rPr>
              <w:t>0个汉字以内，同一个</w:t>
            </w:r>
            <w:r w:rsidR="00127BE2">
              <w:rPr>
                <w:rFonts w:ascii="微软雅黑" w:hAnsi="微软雅黑" w:hint="eastAsia"/>
              </w:rPr>
              <w:t>指令</w:t>
            </w:r>
            <w:r>
              <w:rPr>
                <w:rFonts w:ascii="微软雅黑" w:hAnsi="微软雅黑" w:hint="eastAsia"/>
              </w:rPr>
              <w:t>下保证唯一性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A16BF8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响应消息</w:t>
            </w:r>
            <w:r w:rsidR="00C177A2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，默认有效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】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</w:t>
            </w:r>
            <w:r w:rsidR="0053593A">
              <w:rPr>
                <w:rFonts w:ascii="微软雅黑" w:hAnsi="微软雅黑" w:hint="eastAsia"/>
              </w:rPr>
              <w:t>添加一组响应消息</w:t>
            </w:r>
            <w:r>
              <w:rPr>
                <w:rFonts w:ascii="微软雅黑" w:hAnsi="微软雅黑" w:hint="eastAsia"/>
              </w:rPr>
              <w:t>元素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4F5770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移除】</w:t>
            </w:r>
          </w:p>
        </w:tc>
        <w:tc>
          <w:tcPr>
            <w:tcW w:w="4445" w:type="dxa"/>
          </w:tcPr>
          <w:p w:rsidR="00C177A2" w:rsidRPr="009762B2" w:rsidRDefault="00C93D9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置于响应消息</w:t>
            </w:r>
            <w:r w:rsidR="00C177A2">
              <w:rPr>
                <w:rFonts w:ascii="微软雅黑" w:hAnsi="微软雅黑" w:hint="eastAsia"/>
              </w:rPr>
              <w:t>有效性后面，点击</w:t>
            </w:r>
            <w:r w:rsidR="003261CA">
              <w:rPr>
                <w:rFonts w:ascii="微软雅黑" w:hAnsi="微软雅黑" w:hint="eastAsia"/>
              </w:rPr>
              <w:t>移除该组响应消息</w:t>
            </w:r>
            <w:r w:rsidR="00C177A2">
              <w:rPr>
                <w:rFonts w:ascii="微软雅黑" w:hAnsi="微软雅黑" w:hint="eastAsia"/>
              </w:rPr>
              <w:t>元素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将数据提交至后台</w:t>
            </w:r>
          </w:p>
        </w:tc>
      </w:tr>
      <w:tr w:rsidR="00C177A2" w:rsidRPr="009762B2" w:rsidTr="00C27636">
        <w:tc>
          <w:tcPr>
            <w:tcW w:w="3717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C177A2" w:rsidRPr="009762B2" w:rsidRDefault="00C177A2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返回到上一级页面</w:t>
            </w:r>
          </w:p>
        </w:tc>
      </w:tr>
      <w:tr w:rsidR="00C177A2" w:rsidRPr="009762B2" w:rsidTr="00C27636">
        <w:tc>
          <w:tcPr>
            <w:tcW w:w="8162" w:type="dxa"/>
            <w:gridSpan w:val="2"/>
            <w:shd w:val="clear" w:color="auto" w:fill="FFFF00"/>
          </w:tcPr>
          <w:p w:rsidR="00C177A2" w:rsidRPr="009762B2" w:rsidRDefault="00C177A2" w:rsidP="00C27636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C177A2" w:rsidRPr="00633C8C" w:rsidTr="00C27636">
        <w:tc>
          <w:tcPr>
            <w:tcW w:w="8162" w:type="dxa"/>
            <w:gridSpan w:val="2"/>
          </w:tcPr>
          <w:p w:rsidR="00C177A2" w:rsidRPr="003A5778" w:rsidRDefault="00C177A2" w:rsidP="00C2763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【移除】：如果当前页面只有一组元素时，移除操作不可用</w:t>
            </w:r>
          </w:p>
        </w:tc>
      </w:tr>
    </w:tbl>
    <w:p w:rsidR="00C177A2" w:rsidRDefault="0012343B" w:rsidP="00C177A2">
      <w:pPr>
        <w:pStyle w:val="3"/>
      </w:pPr>
      <w:r>
        <w:rPr>
          <w:rFonts w:hint="eastAsia"/>
        </w:rPr>
        <w:t>指令</w:t>
      </w:r>
      <w:r w:rsidR="00C177A2">
        <w:rPr>
          <w:rFonts w:hint="eastAsia"/>
        </w:rPr>
        <w:t>信息修改</w:t>
      </w:r>
    </w:p>
    <w:p w:rsidR="00C177A2" w:rsidRDefault="00C177A2" w:rsidP="00C177A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功能描述：针对</w:t>
      </w:r>
      <w:r w:rsidR="009261BD">
        <w:rPr>
          <w:rFonts w:hint="eastAsia"/>
        </w:rPr>
        <w:t>一条指令</w:t>
      </w:r>
      <w:r>
        <w:rPr>
          <w:rFonts w:hint="eastAsia"/>
        </w:rPr>
        <w:t>信息进行修改</w:t>
      </w:r>
    </w:p>
    <w:p w:rsidR="00C177A2" w:rsidRDefault="00C177A2" w:rsidP="00C177A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页面元素：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6E763E" w:rsidRPr="009762B2" w:rsidTr="00C27636">
        <w:tc>
          <w:tcPr>
            <w:tcW w:w="8162" w:type="dxa"/>
            <w:gridSpan w:val="2"/>
            <w:shd w:val="clear" w:color="auto" w:fill="FFFF00"/>
          </w:tcPr>
          <w:p w:rsidR="006E763E" w:rsidRPr="009762B2" w:rsidRDefault="006E763E" w:rsidP="00C27636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6E763E" w:rsidRPr="009762B2" w:rsidTr="00C27636">
        <w:tc>
          <w:tcPr>
            <w:tcW w:w="3717" w:type="dxa"/>
            <w:shd w:val="clear" w:color="auto" w:fill="00B0F0"/>
          </w:tcPr>
          <w:p w:rsidR="006E763E" w:rsidRPr="009762B2" w:rsidRDefault="006E763E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6E763E" w:rsidRPr="009762B2" w:rsidRDefault="006E763E" w:rsidP="00C27636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E763E" w:rsidRPr="002C416C" w:rsidTr="00C27636">
        <w:tc>
          <w:tcPr>
            <w:tcW w:w="3717" w:type="dxa"/>
          </w:tcPr>
          <w:p w:rsidR="006E763E" w:rsidRPr="00C403C7" w:rsidRDefault="009F70C8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指令代</w:t>
            </w:r>
            <w:bookmarkStart w:id="0" w:name="_GoBack"/>
            <w:bookmarkEnd w:id="0"/>
            <w:r w:rsidR="006E763E" w:rsidRPr="00C403C7">
              <w:rPr>
                <w:rFonts w:ascii="微软雅黑" w:hAnsi="微软雅黑" w:hint="eastAsia"/>
              </w:rPr>
              <w:t>码</w:t>
            </w:r>
          </w:p>
        </w:tc>
        <w:tc>
          <w:tcPr>
            <w:tcW w:w="4445" w:type="dxa"/>
          </w:tcPr>
          <w:p w:rsidR="006E763E" w:rsidRPr="00C403C7" w:rsidRDefault="00CB3D87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，不允许修改</w:t>
            </w:r>
          </w:p>
        </w:tc>
      </w:tr>
      <w:tr w:rsidR="006E763E" w:rsidRPr="009762B2" w:rsidTr="00C27636">
        <w:tc>
          <w:tcPr>
            <w:tcW w:w="3717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指令信息</w:t>
            </w:r>
          </w:p>
        </w:tc>
        <w:tc>
          <w:tcPr>
            <w:tcW w:w="4445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100个汉字以内，唯一性</w:t>
            </w:r>
          </w:p>
        </w:tc>
      </w:tr>
      <w:tr w:rsidR="006E763E" w:rsidRPr="009762B2" w:rsidTr="00C27636">
        <w:tc>
          <w:tcPr>
            <w:tcW w:w="3717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指令类型</w:t>
            </w:r>
          </w:p>
        </w:tc>
        <w:tc>
          <w:tcPr>
            <w:tcW w:w="4445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</w:p>
        </w:tc>
      </w:tr>
      <w:tr w:rsidR="006E763E" w:rsidRPr="009762B2" w:rsidTr="00C27636">
        <w:tc>
          <w:tcPr>
            <w:tcW w:w="3717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校园</w:t>
            </w:r>
          </w:p>
        </w:tc>
        <w:tc>
          <w:tcPr>
            <w:tcW w:w="4445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</w:p>
        </w:tc>
      </w:tr>
      <w:tr w:rsidR="006E763E" w:rsidRPr="009762B2" w:rsidTr="00C27636">
        <w:tc>
          <w:tcPr>
            <w:tcW w:w="3717" w:type="dxa"/>
          </w:tcPr>
          <w:p w:rsidR="006E763E" w:rsidRPr="00881C9B" w:rsidRDefault="006E763E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</w:tcPr>
          <w:p w:rsidR="006E763E" w:rsidRPr="00881C9B" w:rsidRDefault="006E763E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6E763E" w:rsidRPr="009762B2" w:rsidTr="00C27636">
        <w:tc>
          <w:tcPr>
            <w:tcW w:w="3717" w:type="dxa"/>
          </w:tcPr>
          <w:p w:rsidR="006E763E" w:rsidRPr="00881C9B" w:rsidRDefault="006E763E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6E763E" w:rsidRPr="00881C9B" w:rsidRDefault="006E763E" w:rsidP="00C27636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6E763E" w:rsidRPr="009762B2" w:rsidTr="00C27636">
        <w:tc>
          <w:tcPr>
            <w:tcW w:w="3717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指令有效性</w:t>
            </w:r>
          </w:p>
        </w:tc>
        <w:tc>
          <w:tcPr>
            <w:tcW w:w="4445" w:type="dxa"/>
          </w:tcPr>
          <w:p w:rsidR="006E763E" w:rsidRPr="009762B2" w:rsidRDefault="006E763E" w:rsidP="00F72467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</w:t>
            </w:r>
          </w:p>
        </w:tc>
      </w:tr>
      <w:tr w:rsidR="006E763E" w:rsidRPr="009762B2" w:rsidTr="00C27636">
        <w:tc>
          <w:tcPr>
            <w:tcW w:w="3717" w:type="dxa"/>
          </w:tcPr>
          <w:p w:rsidR="006E763E" w:rsidRPr="00E65CB5" w:rsidRDefault="006E763E" w:rsidP="00C27636">
            <w:pPr>
              <w:rPr>
                <w:rFonts w:ascii="微软雅黑" w:hAnsi="微软雅黑"/>
              </w:rPr>
            </w:pPr>
            <w:r w:rsidRPr="00E65CB5">
              <w:rPr>
                <w:rFonts w:ascii="微软雅黑" w:hAnsi="微软雅黑" w:hint="eastAsia"/>
              </w:rPr>
              <w:t>响应消息编码</w:t>
            </w:r>
          </w:p>
        </w:tc>
        <w:tc>
          <w:tcPr>
            <w:tcW w:w="4445" w:type="dxa"/>
          </w:tcPr>
          <w:p w:rsidR="006E763E" w:rsidRPr="00E65CB5" w:rsidRDefault="00C747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，不允许修改</w:t>
            </w:r>
          </w:p>
        </w:tc>
      </w:tr>
      <w:tr w:rsidR="006E763E" w:rsidRPr="009762B2" w:rsidTr="00C27636">
        <w:tc>
          <w:tcPr>
            <w:tcW w:w="3717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响应消息</w:t>
            </w:r>
          </w:p>
        </w:tc>
        <w:tc>
          <w:tcPr>
            <w:tcW w:w="4445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200个汉字以内，同一个指令下保证唯一性</w:t>
            </w:r>
          </w:p>
        </w:tc>
      </w:tr>
      <w:tr w:rsidR="006E763E" w:rsidRPr="009762B2" w:rsidTr="00C27636">
        <w:tc>
          <w:tcPr>
            <w:tcW w:w="3717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响应消息有效性</w:t>
            </w:r>
          </w:p>
        </w:tc>
        <w:tc>
          <w:tcPr>
            <w:tcW w:w="4445" w:type="dxa"/>
          </w:tcPr>
          <w:p w:rsidR="006E763E" w:rsidRPr="009762B2" w:rsidRDefault="006E763E" w:rsidP="00F72467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</w:t>
            </w:r>
          </w:p>
        </w:tc>
      </w:tr>
      <w:tr w:rsidR="006E763E" w:rsidRPr="009762B2" w:rsidTr="00C27636">
        <w:tc>
          <w:tcPr>
            <w:tcW w:w="3717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添加】</w:t>
            </w:r>
          </w:p>
        </w:tc>
        <w:tc>
          <w:tcPr>
            <w:tcW w:w="4445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添加一组响应消息元素</w:t>
            </w:r>
          </w:p>
        </w:tc>
      </w:tr>
      <w:tr w:rsidR="006E763E" w:rsidRPr="009762B2" w:rsidTr="00C27636">
        <w:tc>
          <w:tcPr>
            <w:tcW w:w="3717" w:type="dxa"/>
          </w:tcPr>
          <w:p w:rsidR="006E763E" w:rsidRPr="004F5770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移除】</w:t>
            </w:r>
          </w:p>
        </w:tc>
        <w:tc>
          <w:tcPr>
            <w:tcW w:w="4445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置于响应消息有效性后面，点击移除该组响应消息元素</w:t>
            </w:r>
          </w:p>
        </w:tc>
      </w:tr>
      <w:tr w:rsidR="006E763E" w:rsidRPr="009762B2" w:rsidTr="00C27636">
        <w:tc>
          <w:tcPr>
            <w:tcW w:w="3717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将数据提交至后台</w:t>
            </w:r>
          </w:p>
        </w:tc>
      </w:tr>
      <w:tr w:rsidR="006E763E" w:rsidRPr="009762B2" w:rsidTr="00C27636">
        <w:tc>
          <w:tcPr>
            <w:tcW w:w="3717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6E763E" w:rsidRPr="009762B2" w:rsidRDefault="006E763E" w:rsidP="00C2763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返回到上一级页面</w:t>
            </w:r>
          </w:p>
        </w:tc>
      </w:tr>
      <w:tr w:rsidR="006E763E" w:rsidRPr="009762B2" w:rsidTr="00C27636">
        <w:tc>
          <w:tcPr>
            <w:tcW w:w="8162" w:type="dxa"/>
            <w:gridSpan w:val="2"/>
            <w:shd w:val="clear" w:color="auto" w:fill="FFFF00"/>
          </w:tcPr>
          <w:p w:rsidR="006E763E" w:rsidRPr="009762B2" w:rsidRDefault="006E763E" w:rsidP="00C27636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6E763E" w:rsidRPr="00633C8C" w:rsidTr="00C27636">
        <w:tc>
          <w:tcPr>
            <w:tcW w:w="8162" w:type="dxa"/>
            <w:gridSpan w:val="2"/>
          </w:tcPr>
          <w:p w:rsidR="006E763E" w:rsidRPr="003A5778" w:rsidRDefault="006E763E" w:rsidP="00C2763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【移除】：如果当前页面只有一组元素时，移除操作不可用</w:t>
            </w:r>
          </w:p>
        </w:tc>
      </w:tr>
    </w:tbl>
    <w:p w:rsidR="00E8481E" w:rsidRDefault="00E8481E" w:rsidP="00E8481E">
      <w:pPr>
        <w:pStyle w:val="10"/>
      </w:pPr>
      <w:r>
        <w:rPr>
          <w:rFonts w:hint="eastAsia"/>
        </w:rPr>
        <w:lastRenderedPageBreak/>
        <w:t>消息管理</w:t>
      </w:r>
    </w:p>
    <w:p w:rsidR="00E8481E" w:rsidRDefault="00C27636" w:rsidP="00C27636">
      <w:pPr>
        <w:pStyle w:val="2"/>
      </w:pPr>
      <w:r>
        <w:rPr>
          <w:rFonts w:hint="eastAsia"/>
        </w:rPr>
        <w:t>消息查询</w:t>
      </w:r>
    </w:p>
    <w:p w:rsidR="00C27636" w:rsidRDefault="00C27636" w:rsidP="00712FEF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功能描述：对</w:t>
      </w:r>
      <w:r w:rsidR="0061539F">
        <w:rPr>
          <w:rFonts w:hint="eastAsia"/>
        </w:rPr>
        <w:t>校园消息进行查询</w:t>
      </w:r>
    </w:p>
    <w:p w:rsidR="00712FEF" w:rsidRDefault="00712FEF" w:rsidP="00712FEF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权限描述：</w:t>
      </w:r>
    </w:p>
    <w:tbl>
      <w:tblPr>
        <w:tblStyle w:val="-11"/>
        <w:tblW w:w="4599" w:type="dxa"/>
        <w:tblInd w:w="420" w:type="dxa"/>
        <w:tblLook w:val="04A0"/>
      </w:tblPr>
      <w:tblGrid>
        <w:gridCol w:w="1542"/>
        <w:gridCol w:w="1516"/>
        <w:gridCol w:w="1541"/>
      </w:tblGrid>
      <w:tr w:rsidR="007E34DF" w:rsidRPr="009762B2" w:rsidTr="007E34DF">
        <w:trPr>
          <w:cnfStyle w:val="100000000000"/>
        </w:trPr>
        <w:tc>
          <w:tcPr>
            <w:cnfStyle w:val="001000000000"/>
            <w:tcW w:w="1542" w:type="dxa"/>
          </w:tcPr>
          <w:p w:rsidR="007E34DF" w:rsidRPr="009762B2" w:rsidRDefault="007E34DF" w:rsidP="00476740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1516" w:type="dxa"/>
          </w:tcPr>
          <w:p w:rsidR="007E34DF" w:rsidRPr="009762B2" w:rsidRDefault="007E34DF" w:rsidP="00476740">
            <w:pPr>
              <w:cnfStyle w:val="1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数据范围</w:t>
            </w:r>
          </w:p>
        </w:tc>
        <w:tc>
          <w:tcPr>
            <w:tcW w:w="1541" w:type="dxa"/>
          </w:tcPr>
          <w:p w:rsidR="007E34DF" w:rsidRPr="009762B2" w:rsidRDefault="007E34DF" w:rsidP="00476740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查询</w:t>
            </w:r>
          </w:p>
        </w:tc>
      </w:tr>
      <w:tr w:rsidR="007E34DF" w:rsidRPr="009762B2" w:rsidTr="007E34DF">
        <w:trPr>
          <w:cnfStyle w:val="000000100000"/>
        </w:trPr>
        <w:tc>
          <w:tcPr>
            <w:cnfStyle w:val="001000000000"/>
            <w:tcW w:w="1542" w:type="dxa"/>
          </w:tcPr>
          <w:p w:rsidR="007E34DF" w:rsidRPr="009762B2" w:rsidRDefault="007E34DF" w:rsidP="00476740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超级管理员</w:t>
            </w:r>
          </w:p>
        </w:tc>
        <w:tc>
          <w:tcPr>
            <w:tcW w:w="1516" w:type="dxa"/>
          </w:tcPr>
          <w:p w:rsidR="007E34DF" w:rsidRPr="009762B2" w:rsidRDefault="007E34DF" w:rsidP="00476740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所有</w:t>
            </w:r>
          </w:p>
        </w:tc>
        <w:tc>
          <w:tcPr>
            <w:tcW w:w="1541" w:type="dxa"/>
          </w:tcPr>
          <w:p w:rsidR="007E34DF" w:rsidRPr="009762B2" w:rsidRDefault="007E34DF" w:rsidP="00476740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7E34DF" w:rsidRPr="009762B2" w:rsidTr="007E34DF">
        <w:tc>
          <w:tcPr>
            <w:cnfStyle w:val="001000000000"/>
            <w:tcW w:w="1542" w:type="dxa"/>
          </w:tcPr>
          <w:p w:rsidR="007E34DF" w:rsidRPr="009762B2" w:rsidRDefault="007E34DF" w:rsidP="00476740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校园管理员</w:t>
            </w:r>
          </w:p>
        </w:tc>
        <w:tc>
          <w:tcPr>
            <w:tcW w:w="1516" w:type="dxa"/>
          </w:tcPr>
          <w:p w:rsidR="007E34DF" w:rsidRPr="009762B2" w:rsidRDefault="007E34DF" w:rsidP="00476740">
            <w:pPr>
              <w:cnfStyle w:val="0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541" w:type="dxa"/>
          </w:tcPr>
          <w:p w:rsidR="007E34DF" w:rsidRPr="009762B2" w:rsidRDefault="007E34DF" w:rsidP="00476740">
            <w:pPr>
              <w:cnfStyle w:val="0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</w:tbl>
    <w:p w:rsidR="00B2540A" w:rsidRDefault="00E31F70" w:rsidP="00540103">
      <w:pPr>
        <w:pStyle w:val="3"/>
      </w:pPr>
      <w:r>
        <w:rPr>
          <w:rFonts w:hint="eastAsia"/>
        </w:rPr>
        <w:t xml:space="preserve">   </w:t>
      </w:r>
      <w:r>
        <w:rPr>
          <w:rFonts w:hint="eastAsia"/>
        </w:rPr>
        <w:t>消息列表查询</w:t>
      </w:r>
    </w:p>
    <w:p w:rsidR="00B565FC" w:rsidRDefault="00B565FC" w:rsidP="00B565FC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页面元素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003E90" w:rsidRPr="009762B2" w:rsidTr="00476740">
        <w:tc>
          <w:tcPr>
            <w:tcW w:w="8162" w:type="dxa"/>
            <w:gridSpan w:val="2"/>
            <w:shd w:val="clear" w:color="auto" w:fill="FFFF00"/>
          </w:tcPr>
          <w:p w:rsidR="00003E90" w:rsidRPr="009762B2" w:rsidRDefault="00003E90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003E90" w:rsidRPr="009762B2" w:rsidTr="00476740">
        <w:tc>
          <w:tcPr>
            <w:tcW w:w="3717" w:type="dxa"/>
            <w:shd w:val="clear" w:color="auto" w:fill="00B0F0"/>
          </w:tcPr>
          <w:p w:rsidR="00003E90" w:rsidRPr="009762B2" w:rsidRDefault="00003E90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003E90" w:rsidRPr="009762B2" w:rsidRDefault="00003E90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03E90" w:rsidRPr="009762B2" w:rsidTr="00476740">
        <w:tc>
          <w:tcPr>
            <w:tcW w:w="3717" w:type="dxa"/>
          </w:tcPr>
          <w:p w:rsidR="00003E90" w:rsidRPr="009762B2" w:rsidRDefault="00003E90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003E90" w:rsidRPr="009762B2" w:rsidRDefault="00003E90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必选，仅超级管理员可见，校园用户默认为当前校园</w:t>
            </w:r>
          </w:p>
        </w:tc>
      </w:tr>
      <w:tr w:rsidR="00003E90" w:rsidRPr="009762B2" w:rsidTr="00476740">
        <w:tc>
          <w:tcPr>
            <w:tcW w:w="3717" w:type="dxa"/>
          </w:tcPr>
          <w:p w:rsidR="00003E90" w:rsidRPr="009762B2" w:rsidRDefault="00003E90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年级名称</w:t>
            </w:r>
          </w:p>
        </w:tc>
        <w:tc>
          <w:tcPr>
            <w:tcW w:w="4445" w:type="dxa"/>
          </w:tcPr>
          <w:p w:rsidR="00003E90" w:rsidRPr="009762B2" w:rsidRDefault="00003E90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默认：请选择，与校园名称级联</w:t>
            </w:r>
          </w:p>
        </w:tc>
      </w:tr>
      <w:tr w:rsidR="00003E90" w:rsidRPr="009762B2" w:rsidTr="00476740">
        <w:tc>
          <w:tcPr>
            <w:tcW w:w="3717" w:type="dxa"/>
          </w:tcPr>
          <w:p w:rsidR="00003E90" w:rsidRPr="009762B2" w:rsidRDefault="00003E90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班级名称</w:t>
            </w:r>
          </w:p>
        </w:tc>
        <w:tc>
          <w:tcPr>
            <w:tcW w:w="4445" w:type="dxa"/>
          </w:tcPr>
          <w:p w:rsidR="00003E90" w:rsidRPr="009762B2" w:rsidRDefault="00003E90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默认：请选择，与年级名称级联</w:t>
            </w:r>
          </w:p>
        </w:tc>
      </w:tr>
      <w:tr w:rsidR="00003E90" w:rsidRPr="009762B2" w:rsidTr="00476740">
        <w:tc>
          <w:tcPr>
            <w:tcW w:w="3717" w:type="dxa"/>
          </w:tcPr>
          <w:p w:rsidR="00003E90" w:rsidRPr="009762B2" w:rsidRDefault="00715EE8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发送人名称</w:t>
            </w:r>
          </w:p>
        </w:tc>
        <w:tc>
          <w:tcPr>
            <w:tcW w:w="4445" w:type="dxa"/>
          </w:tcPr>
          <w:p w:rsidR="00003E90" w:rsidRPr="009762B2" w:rsidRDefault="00003E90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模糊匹配</w:t>
            </w:r>
          </w:p>
        </w:tc>
      </w:tr>
      <w:tr w:rsidR="00003E90" w:rsidRPr="009762B2" w:rsidTr="00476740">
        <w:tc>
          <w:tcPr>
            <w:tcW w:w="3717" w:type="dxa"/>
          </w:tcPr>
          <w:p w:rsidR="00003E90" w:rsidRPr="009762B2" w:rsidRDefault="00715EE8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接收人名称</w:t>
            </w:r>
          </w:p>
        </w:tc>
        <w:tc>
          <w:tcPr>
            <w:tcW w:w="4445" w:type="dxa"/>
          </w:tcPr>
          <w:p w:rsidR="00003E90" w:rsidRPr="009762B2" w:rsidRDefault="00474A70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文本框，模糊匹配</w:t>
            </w:r>
          </w:p>
        </w:tc>
      </w:tr>
      <w:tr w:rsidR="00C9334B" w:rsidRPr="009762B2" w:rsidTr="00476740">
        <w:tc>
          <w:tcPr>
            <w:tcW w:w="3717" w:type="dxa"/>
          </w:tcPr>
          <w:p w:rsidR="00C9334B" w:rsidRPr="009762B2" w:rsidRDefault="00C9334B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消息类型</w:t>
            </w:r>
          </w:p>
        </w:tc>
        <w:tc>
          <w:tcPr>
            <w:tcW w:w="4445" w:type="dxa"/>
          </w:tcPr>
          <w:p w:rsidR="00C9334B" w:rsidRPr="009762B2" w:rsidRDefault="00C9334B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</w:t>
            </w:r>
            <w:r w:rsidR="00F75B7B">
              <w:rPr>
                <w:rFonts w:ascii="微软雅黑" w:hAnsi="微软雅黑" w:hint="eastAsia"/>
              </w:rPr>
              <w:t>，默认</w:t>
            </w:r>
            <w:r w:rsidR="009B2DA6">
              <w:rPr>
                <w:rFonts w:ascii="微软雅黑" w:hAnsi="微软雅黑" w:hint="eastAsia"/>
              </w:rPr>
              <w:t>请选择</w:t>
            </w:r>
          </w:p>
        </w:tc>
      </w:tr>
      <w:tr w:rsidR="000B5A2A" w:rsidRPr="009762B2" w:rsidTr="00476740">
        <w:tc>
          <w:tcPr>
            <w:tcW w:w="3717" w:type="dxa"/>
          </w:tcPr>
          <w:p w:rsidR="000B5A2A" w:rsidRPr="009762B2" w:rsidRDefault="000B5A2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开始日期</w:t>
            </w:r>
          </w:p>
        </w:tc>
        <w:tc>
          <w:tcPr>
            <w:tcW w:w="4445" w:type="dxa"/>
          </w:tcPr>
          <w:p w:rsidR="000B5A2A" w:rsidRPr="009762B2" w:rsidRDefault="00110A3B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历控件，可输入</w:t>
            </w:r>
            <w:r w:rsidR="00DB2FC4">
              <w:rPr>
                <w:rFonts w:ascii="微软雅黑" w:hAnsi="微软雅黑" w:hint="eastAsia"/>
              </w:rPr>
              <w:t>(比对最后修改日期)</w:t>
            </w:r>
          </w:p>
        </w:tc>
      </w:tr>
      <w:tr w:rsidR="00003E90" w:rsidRPr="009762B2" w:rsidTr="00476740">
        <w:tc>
          <w:tcPr>
            <w:tcW w:w="3717" w:type="dxa"/>
          </w:tcPr>
          <w:p w:rsidR="00003E90" w:rsidRPr="009762B2" w:rsidRDefault="000B5A2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结束日期</w:t>
            </w:r>
          </w:p>
        </w:tc>
        <w:tc>
          <w:tcPr>
            <w:tcW w:w="4445" w:type="dxa"/>
          </w:tcPr>
          <w:p w:rsidR="00003E90" w:rsidRPr="009762B2" w:rsidRDefault="00110A3B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历控件，可输入</w:t>
            </w:r>
            <w:r w:rsidR="00DB2FC4">
              <w:rPr>
                <w:rFonts w:ascii="微软雅黑" w:hAnsi="微软雅黑" w:hint="eastAsia"/>
              </w:rPr>
              <w:t>（比对最后修改日期）</w:t>
            </w:r>
          </w:p>
        </w:tc>
      </w:tr>
      <w:tr w:rsidR="00003E90" w:rsidRPr="009762B2" w:rsidTr="00476740">
        <w:tc>
          <w:tcPr>
            <w:tcW w:w="3717" w:type="dxa"/>
          </w:tcPr>
          <w:p w:rsidR="00003E90" w:rsidRPr="009762B2" w:rsidRDefault="00003E90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查询】</w:t>
            </w:r>
          </w:p>
        </w:tc>
        <w:tc>
          <w:tcPr>
            <w:tcW w:w="4445" w:type="dxa"/>
          </w:tcPr>
          <w:p w:rsidR="00003E90" w:rsidRPr="009762B2" w:rsidRDefault="00003E90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行数据查询</w:t>
            </w:r>
          </w:p>
        </w:tc>
      </w:tr>
      <w:tr w:rsidR="00003E90" w:rsidRPr="009762B2" w:rsidTr="00476740">
        <w:tc>
          <w:tcPr>
            <w:tcW w:w="3717" w:type="dxa"/>
          </w:tcPr>
          <w:p w:rsidR="00003E90" w:rsidRPr="009762B2" w:rsidRDefault="00003E90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重置】</w:t>
            </w:r>
          </w:p>
        </w:tc>
        <w:tc>
          <w:tcPr>
            <w:tcW w:w="4445" w:type="dxa"/>
          </w:tcPr>
          <w:p w:rsidR="00003E90" w:rsidRPr="009762B2" w:rsidRDefault="00003E90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重置查询条件</w:t>
            </w:r>
          </w:p>
        </w:tc>
      </w:tr>
      <w:tr w:rsidR="00003E90" w:rsidRPr="009762B2" w:rsidTr="00476740">
        <w:tc>
          <w:tcPr>
            <w:tcW w:w="8162" w:type="dxa"/>
            <w:gridSpan w:val="2"/>
            <w:shd w:val="clear" w:color="auto" w:fill="FFFF00"/>
          </w:tcPr>
          <w:p w:rsidR="00003E90" w:rsidRPr="00006C7D" w:rsidRDefault="00003E90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003E90" w:rsidRPr="009762B2" w:rsidTr="00476740">
        <w:tc>
          <w:tcPr>
            <w:tcW w:w="3717" w:type="dxa"/>
            <w:shd w:val="clear" w:color="auto" w:fill="00B0F0"/>
          </w:tcPr>
          <w:p w:rsidR="00003E90" w:rsidRPr="00006C7D" w:rsidRDefault="00003E90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003E90" w:rsidRPr="00006C7D" w:rsidRDefault="00003E90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03E90" w:rsidRPr="009B3EFB" w:rsidTr="00476740">
        <w:tc>
          <w:tcPr>
            <w:tcW w:w="3717" w:type="dxa"/>
          </w:tcPr>
          <w:p w:rsidR="00003E90" w:rsidRPr="009B3EFB" w:rsidRDefault="009B3EFB" w:rsidP="00476740">
            <w:pPr>
              <w:rPr>
                <w:rFonts w:ascii="微软雅黑" w:hAnsi="微软雅黑"/>
              </w:rPr>
            </w:pPr>
            <w:r w:rsidRPr="009B3EFB"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003E90" w:rsidRPr="009B3EFB" w:rsidRDefault="00003E90" w:rsidP="00476740">
            <w:pPr>
              <w:rPr>
                <w:rFonts w:ascii="微软雅黑" w:hAnsi="微软雅黑"/>
              </w:rPr>
            </w:pPr>
          </w:p>
        </w:tc>
      </w:tr>
      <w:tr w:rsidR="00003E90" w:rsidRPr="009762B2" w:rsidTr="00476740">
        <w:tc>
          <w:tcPr>
            <w:tcW w:w="3717" w:type="dxa"/>
          </w:tcPr>
          <w:p w:rsidR="00003E90" w:rsidRPr="009762B2" w:rsidRDefault="009B3EFB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消息类型</w:t>
            </w:r>
          </w:p>
        </w:tc>
        <w:tc>
          <w:tcPr>
            <w:tcW w:w="4445" w:type="dxa"/>
          </w:tcPr>
          <w:p w:rsidR="00003E90" w:rsidRPr="009762B2" w:rsidRDefault="00003E90" w:rsidP="00476740">
            <w:pPr>
              <w:rPr>
                <w:rFonts w:ascii="微软雅黑" w:hAnsi="微软雅黑"/>
              </w:rPr>
            </w:pPr>
          </w:p>
        </w:tc>
      </w:tr>
      <w:tr w:rsidR="00003E90" w:rsidRPr="009762B2" w:rsidTr="00476740">
        <w:tc>
          <w:tcPr>
            <w:tcW w:w="3717" w:type="dxa"/>
          </w:tcPr>
          <w:p w:rsidR="00003E90" w:rsidRPr="009B3EFB" w:rsidRDefault="009B3EFB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消息内容/消息链接地址</w:t>
            </w:r>
          </w:p>
        </w:tc>
        <w:tc>
          <w:tcPr>
            <w:tcW w:w="4445" w:type="dxa"/>
          </w:tcPr>
          <w:p w:rsidR="00003E90" w:rsidRPr="009762B2" w:rsidRDefault="009B3EFB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消息类型为文字时，这里显示“消息内容”，其他则显示“消息链接地址”</w:t>
            </w:r>
          </w:p>
        </w:tc>
      </w:tr>
      <w:tr w:rsidR="00003E90" w:rsidRPr="009762B2" w:rsidTr="00476740">
        <w:tc>
          <w:tcPr>
            <w:tcW w:w="3717" w:type="dxa"/>
          </w:tcPr>
          <w:p w:rsidR="00003E90" w:rsidRPr="009762B2" w:rsidRDefault="004417D2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发送用户</w:t>
            </w:r>
          </w:p>
        </w:tc>
        <w:tc>
          <w:tcPr>
            <w:tcW w:w="4445" w:type="dxa"/>
          </w:tcPr>
          <w:p w:rsidR="00003E90" w:rsidRPr="009762B2" w:rsidRDefault="004417D2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显示用户名称</w:t>
            </w:r>
          </w:p>
        </w:tc>
      </w:tr>
      <w:tr w:rsidR="00003E90" w:rsidRPr="009762B2" w:rsidTr="00476740">
        <w:tc>
          <w:tcPr>
            <w:tcW w:w="3717" w:type="dxa"/>
          </w:tcPr>
          <w:p w:rsidR="00003E90" w:rsidRPr="009762B2" w:rsidRDefault="004417D2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接收用户</w:t>
            </w:r>
          </w:p>
        </w:tc>
        <w:tc>
          <w:tcPr>
            <w:tcW w:w="4445" w:type="dxa"/>
          </w:tcPr>
          <w:p w:rsidR="00003E90" w:rsidRPr="009762B2" w:rsidRDefault="004417D2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显示用户名称</w:t>
            </w:r>
          </w:p>
        </w:tc>
      </w:tr>
      <w:tr w:rsidR="00003E90" w:rsidRPr="009762B2" w:rsidTr="00476740">
        <w:tc>
          <w:tcPr>
            <w:tcW w:w="3717" w:type="dxa"/>
          </w:tcPr>
          <w:p w:rsidR="00003E90" w:rsidRPr="009762B2" w:rsidRDefault="004417D2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创建时间</w:t>
            </w:r>
          </w:p>
        </w:tc>
        <w:tc>
          <w:tcPr>
            <w:tcW w:w="4445" w:type="dxa"/>
          </w:tcPr>
          <w:p w:rsidR="00003E90" w:rsidRPr="009762B2" w:rsidRDefault="004417D2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格式：</w:t>
            </w:r>
            <w:r w:rsidRPr="004417D2">
              <w:rPr>
                <w:rFonts w:ascii="微软雅黑" w:hAnsi="微软雅黑" w:hint="eastAsia"/>
              </w:rPr>
              <w:t>YYYY-MM-DD HH:MS:SS</w:t>
            </w:r>
          </w:p>
        </w:tc>
      </w:tr>
      <w:tr w:rsidR="00003E90" w:rsidRPr="009762B2" w:rsidTr="00476740">
        <w:tc>
          <w:tcPr>
            <w:tcW w:w="3717" w:type="dxa"/>
          </w:tcPr>
          <w:p w:rsidR="00003E90" w:rsidRPr="009762B2" w:rsidRDefault="004417D2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最后修改时间</w:t>
            </w:r>
          </w:p>
        </w:tc>
        <w:tc>
          <w:tcPr>
            <w:tcW w:w="4445" w:type="dxa"/>
          </w:tcPr>
          <w:p w:rsidR="00003E90" w:rsidRPr="009762B2" w:rsidRDefault="004417D2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格式：</w:t>
            </w:r>
            <w:r w:rsidRPr="004417D2">
              <w:rPr>
                <w:rFonts w:ascii="微软雅黑" w:hAnsi="微软雅黑" w:hint="eastAsia"/>
              </w:rPr>
              <w:t>YYYY-MM-DD HH:MS:SS</w:t>
            </w:r>
          </w:p>
        </w:tc>
      </w:tr>
      <w:tr w:rsidR="00003E90" w:rsidRPr="009762B2" w:rsidTr="00476740">
        <w:tc>
          <w:tcPr>
            <w:tcW w:w="3717" w:type="dxa"/>
          </w:tcPr>
          <w:p w:rsidR="00003E90" w:rsidRPr="009762B2" w:rsidRDefault="004417D2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003E90" w:rsidRPr="009762B2" w:rsidRDefault="00003E90" w:rsidP="00476740">
            <w:pPr>
              <w:rPr>
                <w:rFonts w:ascii="微软雅黑" w:hAnsi="微软雅黑"/>
              </w:rPr>
            </w:pPr>
          </w:p>
        </w:tc>
      </w:tr>
      <w:tr w:rsidR="00003E90" w:rsidRPr="009762B2" w:rsidTr="00476740">
        <w:tc>
          <w:tcPr>
            <w:tcW w:w="8162" w:type="dxa"/>
            <w:gridSpan w:val="2"/>
            <w:shd w:val="clear" w:color="auto" w:fill="FFFF00"/>
          </w:tcPr>
          <w:p w:rsidR="00003E90" w:rsidRPr="009762B2" w:rsidRDefault="00003E90" w:rsidP="00476740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003E90" w:rsidRPr="00633C8C" w:rsidTr="00476740">
        <w:tc>
          <w:tcPr>
            <w:tcW w:w="8162" w:type="dxa"/>
            <w:gridSpan w:val="2"/>
          </w:tcPr>
          <w:p w:rsidR="00003E90" w:rsidRDefault="00F42762" w:rsidP="00F42762">
            <w:pPr>
              <w:pStyle w:val="a5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页面加载时默认不显示数据</w:t>
            </w:r>
          </w:p>
          <w:p w:rsidR="00F42762" w:rsidRDefault="00F42762" w:rsidP="00F42762">
            <w:pPr>
              <w:pStyle w:val="a5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查询结果按最后修改时间倒序，分页显示，每页显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条</w:t>
            </w:r>
          </w:p>
          <w:p w:rsidR="00CF6671" w:rsidRPr="003A5778" w:rsidRDefault="00CF6671" w:rsidP="00F42762">
            <w:pPr>
              <w:pStyle w:val="a5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查询结果支持导出到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，到处列与显示列表字段统一</w:t>
            </w:r>
          </w:p>
        </w:tc>
      </w:tr>
    </w:tbl>
    <w:p w:rsidR="00676766" w:rsidRPr="009762B2" w:rsidRDefault="001A13EE" w:rsidP="00C27636">
      <w:pPr>
        <w:pStyle w:val="10"/>
      </w:pPr>
      <w:r w:rsidRPr="009762B2">
        <w:rPr>
          <w:rFonts w:hint="eastAsia"/>
        </w:rPr>
        <w:t>日志管理</w:t>
      </w:r>
    </w:p>
    <w:p w:rsidR="001A13EE" w:rsidRDefault="001A13EE" w:rsidP="001A13EE">
      <w:pPr>
        <w:pStyle w:val="a5"/>
        <w:ind w:left="360" w:firstLineChars="0" w:firstLine="0"/>
        <w:rPr>
          <w:rFonts w:ascii="微软雅黑" w:hAnsi="微软雅黑"/>
          <w:szCs w:val="21"/>
        </w:rPr>
      </w:pPr>
      <w:r w:rsidRPr="009762B2">
        <w:rPr>
          <w:rFonts w:ascii="微软雅黑" w:hAnsi="微软雅黑" w:hint="eastAsia"/>
          <w:szCs w:val="21"/>
        </w:rPr>
        <w:t>功能描述：实现对</w:t>
      </w:r>
      <w:r w:rsidR="004D0D30" w:rsidRPr="009762B2">
        <w:rPr>
          <w:rFonts w:ascii="微软雅黑" w:hAnsi="微软雅黑" w:hint="eastAsia"/>
          <w:szCs w:val="21"/>
        </w:rPr>
        <w:t>单个校园的</w:t>
      </w:r>
      <w:r w:rsidRPr="009762B2">
        <w:rPr>
          <w:rFonts w:ascii="微软雅黑" w:hAnsi="微软雅黑" w:hint="eastAsia"/>
          <w:szCs w:val="21"/>
        </w:rPr>
        <w:t>系统操作记录的跟踪记录，包括对日志信息的分类查询</w:t>
      </w:r>
    </w:p>
    <w:p w:rsidR="00C87824" w:rsidRDefault="00C87824" w:rsidP="00C87824">
      <w:pPr>
        <w:pStyle w:val="2"/>
      </w:pPr>
      <w:r>
        <w:rPr>
          <w:rFonts w:hint="eastAsia"/>
        </w:rPr>
        <w:lastRenderedPageBreak/>
        <w:t>消息查询</w:t>
      </w:r>
    </w:p>
    <w:p w:rsidR="00C87824" w:rsidRDefault="00C87824" w:rsidP="00C87824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功能描述：对系统操作记录进行查询</w:t>
      </w:r>
    </w:p>
    <w:p w:rsidR="00C87824" w:rsidRDefault="00C87824" w:rsidP="00C87824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权限描述：</w:t>
      </w:r>
    </w:p>
    <w:tbl>
      <w:tblPr>
        <w:tblStyle w:val="-11"/>
        <w:tblW w:w="4599" w:type="dxa"/>
        <w:tblInd w:w="420" w:type="dxa"/>
        <w:tblLook w:val="04A0"/>
      </w:tblPr>
      <w:tblGrid>
        <w:gridCol w:w="1542"/>
        <w:gridCol w:w="1516"/>
        <w:gridCol w:w="1541"/>
      </w:tblGrid>
      <w:tr w:rsidR="00C87824" w:rsidRPr="009762B2" w:rsidTr="00476740">
        <w:trPr>
          <w:cnfStyle w:val="100000000000"/>
        </w:trPr>
        <w:tc>
          <w:tcPr>
            <w:cnfStyle w:val="001000000000"/>
            <w:tcW w:w="1542" w:type="dxa"/>
          </w:tcPr>
          <w:p w:rsidR="00C87824" w:rsidRPr="009762B2" w:rsidRDefault="00C87824" w:rsidP="00476740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1516" w:type="dxa"/>
          </w:tcPr>
          <w:p w:rsidR="00C87824" w:rsidRPr="009762B2" w:rsidRDefault="00C87824" w:rsidP="00476740">
            <w:pPr>
              <w:cnfStyle w:val="1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数据范围</w:t>
            </w:r>
          </w:p>
        </w:tc>
        <w:tc>
          <w:tcPr>
            <w:tcW w:w="1541" w:type="dxa"/>
          </w:tcPr>
          <w:p w:rsidR="00C87824" w:rsidRPr="009762B2" w:rsidRDefault="00C87824" w:rsidP="00476740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查询</w:t>
            </w:r>
          </w:p>
        </w:tc>
      </w:tr>
      <w:tr w:rsidR="00C87824" w:rsidRPr="009762B2" w:rsidTr="00476740">
        <w:trPr>
          <w:cnfStyle w:val="000000100000"/>
        </w:trPr>
        <w:tc>
          <w:tcPr>
            <w:cnfStyle w:val="001000000000"/>
            <w:tcW w:w="1542" w:type="dxa"/>
          </w:tcPr>
          <w:p w:rsidR="00C87824" w:rsidRPr="009762B2" w:rsidRDefault="00C87824" w:rsidP="00476740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超级管理员</w:t>
            </w:r>
          </w:p>
        </w:tc>
        <w:tc>
          <w:tcPr>
            <w:tcW w:w="1516" w:type="dxa"/>
          </w:tcPr>
          <w:p w:rsidR="00C87824" w:rsidRPr="009762B2" w:rsidRDefault="00C87824" w:rsidP="00476740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所有</w:t>
            </w:r>
          </w:p>
        </w:tc>
        <w:tc>
          <w:tcPr>
            <w:tcW w:w="1541" w:type="dxa"/>
          </w:tcPr>
          <w:p w:rsidR="00C87824" w:rsidRPr="009762B2" w:rsidRDefault="00C87824" w:rsidP="00476740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C87824" w:rsidRPr="009762B2" w:rsidTr="00476740">
        <w:tc>
          <w:tcPr>
            <w:cnfStyle w:val="001000000000"/>
            <w:tcW w:w="1542" w:type="dxa"/>
          </w:tcPr>
          <w:p w:rsidR="00C87824" w:rsidRPr="009762B2" w:rsidRDefault="00C87824" w:rsidP="00476740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校园管理员</w:t>
            </w:r>
          </w:p>
        </w:tc>
        <w:tc>
          <w:tcPr>
            <w:tcW w:w="1516" w:type="dxa"/>
          </w:tcPr>
          <w:p w:rsidR="00C87824" w:rsidRPr="009762B2" w:rsidRDefault="00C87824" w:rsidP="00476740">
            <w:pPr>
              <w:cnfStyle w:val="0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541" w:type="dxa"/>
          </w:tcPr>
          <w:p w:rsidR="00C87824" w:rsidRPr="009762B2" w:rsidRDefault="00C87824" w:rsidP="00476740">
            <w:pPr>
              <w:cnfStyle w:val="0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</w:tbl>
    <w:p w:rsidR="00C87824" w:rsidRDefault="00C87824" w:rsidP="00C87824">
      <w:pPr>
        <w:pStyle w:val="3"/>
      </w:pPr>
      <w:r>
        <w:rPr>
          <w:rFonts w:hint="eastAsia"/>
        </w:rPr>
        <w:t xml:space="preserve">   </w:t>
      </w:r>
      <w:r>
        <w:rPr>
          <w:rFonts w:hint="eastAsia"/>
        </w:rPr>
        <w:t>消息列表查询</w:t>
      </w:r>
    </w:p>
    <w:p w:rsidR="00C87824" w:rsidRDefault="00C87824" w:rsidP="00C87824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页面元素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C87824" w:rsidRPr="009762B2" w:rsidTr="00476740">
        <w:tc>
          <w:tcPr>
            <w:tcW w:w="8162" w:type="dxa"/>
            <w:gridSpan w:val="2"/>
            <w:shd w:val="clear" w:color="auto" w:fill="FFFF00"/>
          </w:tcPr>
          <w:p w:rsidR="00C87824" w:rsidRPr="009762B2" w:rsidRDefault="00C87824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C87824" w:rsidRPr="009762B2" w:rsidTr="00476740">
        <w:tc>
          <w:tcPr>
            <w:tcW w:w="3717" w:type="dxa"/>
            <w:shd w:val="clear" w:color="auto" w:fill="00B0F0"/>
          </w:tcPr>
          <w:p w:rsidR="00C87824" w:rsidRPr="009762B2" w:rsidRDefault="00C87824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C87824" w:rsidRPr="009762B2" w:rsidRDefault="00C87824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C87824" w:rsidRPr="009762B2" w:rsidTr="00476740">
        <w:tc>
          <w:tcPr>
            <w:tcW w:w="3717" w:type="dxa"/>
          </w:tcPr>
          <w:p w:rsidR="00C87824" w:rsidRPr="009762B2" w:rsidRDefault="00C8782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C87824" w:rsidRPr="009762B2" w:rsidRDefault="00C8782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必选，仅超级管理员可见，校园用户默认为当前校园</w:t>
            </w:r>
          </w:p>
        </w:tc>
      </w:tr>
      <w:tr w:rsidR="00C87824" w:rsidRPr="009762B2" w:rsidTr="00476740">
        <w:tc>
          <w:tcPr>
            <w:tcW w:w="3717" w:type="dxa"/>
          </w:tcPr>
          <w:p w:rsidR="00C87824" w:rsidRPr="009762B2" w:rsidRDefault="001C33AF" w:rsidP="00476740">
            <w:pPr>
              <w:rPr>
                <w:rFonts w:ascii="微软雅黑" w:hAnsi="微软雅黑"/>
              </w:rPr>
            </w:pPr>
            <w:r w:rsidRPr="001C33AF">
              <w:rPr>
                <w:rFonts w:ascii="微软雅黑" w:hAnsi="微软雅黑" w:hint="eastAsia"/>
              </w:rPr>
              <w:t>模块</w:t>
            </w:r>
          </w:p>
        </w:tc>
        <w:tc>
          <w:tcPr>
            <w:tcW w:w="4445" w:type="dxa"/>
          </w:tcPr>
          <w:p w:rsidR="00C87824" w:rsidRPr="009762B2" w:rsidRDefault="00C87824" w:rsidP="001C33AF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默认：请选择</w:t>
            </w:r>
          </w:p>
        </w:tc>
      </w:tr>
      <w:tr w:rsidR="00C87824" w:rsidRPr="009762B2" w:rsidTr="00476740">
        <w:tc>
          <w:tcPr>
            <w:tcW w:w="3717" w:type="dxa"/>
          </w:tcPr>
          <w:p w:rsidR="00C87824" w:rsidRPr="009762B2" w:rsidRDefault="00C8782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开始日期</w:t>
            </w:r>
          </w:p>
        </w:tc>
        <w:tc>
          <w:tcPr>
            <w:tcW w:w="4445" w:type="dxa"/>
          </w:tcPr>
          <w:p w:rsidR="00C87824" w:rsidRPr="009762B2" w:rsidRDefault="00C8782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历控件，可输入(比对最后修改日期)</w:t>
            </w:r>
          </w:p>
        </w:tc>
      </w:tr>
      <w:tr w:rsidR="00C87824" w:rsidRPr="009762B2" w:rsidTr="00476740">
        <w:tc>
          <w:tcPr>
            <w:tcW w:w="3717" w:type="dxa"/>
          </w:tcPr>
          <w:p w:rsidR="00C87824" w:rsidRPr="009762B2" w:rsidRDefault="00C8782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</w:tcPr>
          <w:p w:rsidR="00C87824" w:rsidRPr="009762B2" w:rsidRDefault="00C8782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历控件，可输入（比对最后修改日期）</w:t>
            </w:r>
          </w:p>
        </w:tc>
      </w:tr>
      <w:tr w:rsidR="00C87824" w:rsidRPr="009762B2" w:rsidTr="00476740">
        <w:tc>
          <w:tcPr>
            <w:tcW w:w="3717" w:type="dxa"/>
          </w:tcPr>
          <w:p w:rsidR="00C87824" w:rsidRPr="009762B2" w:rsidRDefault="00C8782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查询】</w:t>
            </w:r>
          </w:p>
        </w:tc>
        <w:tc>
          <w:tcPr>
            <w:tcW w:w="4445" w:type="dxa"/>
          </w:tcPr>
          <w:p w:rsidR="00C87824" w:rsidRPr="009762B2" w:rsidRDefault="00C8782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行数据查询</w:t>
            </w:r>
          </w:p>
        </w:tc>
      </w:tr>
      <w:tr w:rsidR="00C87824" w:rsidRPr="009762B2" w:rsidTr="00476740">
        <w:tc>
          <w:tcPr>
            <w:tcW w:w="3717" w:type="dxa"/>
          </w:tcPr>
          <w:p w:rsidR="00C87824" w:rsidRPr="009762B2" w:rsidRDefault="00C8782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重置】</w:t>
            </w:r>
          </w:p>
        </w:tc>
        <w:tc>
          <w:tcPr>
            <w:tcW w:w="4445" w:type="dxa"/>
          </w:tcPr>
          <w:p w:rsidR="00C87824" w:rsidRPr="009762B2" w:rsidRDefault="00C8782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重置查询条件</w:t>
            </w:r>
          </w:p>
        </w:tc>
      </w:tr>
      <w:tr w:rsidR="00C87824" w:rsidRPr="009762B2" w:rsidTr="00476740">
        <w:tc>
          <w:tcPr>
            <w:tcW w:w="8162" w:type="dxa"/>
            <w:gridSpan w:val="2"/>
            <w:shd w:val="clear" w:color="auto" w:fill="FFFF00"/>
          </w:tcPr>
          <w:p w:rsidR="00C87824" w:rsidRPr="00006C7D" w:rsidRDefault="00C87824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C87824" w:rsidRPr="009762B2" w:rsidTr="00476740">
        <w:tc>
          <w:tcPr>
            <w:tcW w:w="3717" w:type="dxa"/>
            <w:shd w:val="clear" w:color="auto" w:fill="00B0F0"/>
          </w:tcPr>
          <w:p w:rsidR="00C87824" w:rsidRPr="00006C7D" w:rsidRDefault="00C87824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C87824" w:rsidRPr="00006C7D" w:rsidRDefault="00C87824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C87824" w:rsidRPr="009B3EFB" w:rsidTr="00476740">
        <w:tc>
          <w:tcPr>
            <w:tcW w:w="3717" w:type="dxa"/>
          </w:tcPr>
          <w:p w:rsidR="00C87824" w:rsidRPr="009B3EFB" w:rsidRDefault="00D171D2" w:rsidP="00476740">
            <w:pPr>
              <w:rPr>
                <w:rFonts w:ascii="微软雅黑" w:hAnsi="微软雅黑"/>
              </w:rPr>
            </w:pPr>
            <w:r w:rsidRPr="00D171D2">
              <w:rPr>
                <w:rFonts w:ascii="微软雅黑" w:hAnsi="微软雅黑" w:hint="eastAsia"/>
              </w:rPr>
              <w:t>操作用户</w:t>
            </w:r>
          </w:p>
        </w:tc>
        <w:tc>
          <w:tcPr>
            <w:tcW w:w="4445" w:type="dxa"/>
          </w:tcPr>
          <w:p w:rsidR="00C87824" w:rsidRPr="009B3EFB" w:rsidRDefault="00C87824" w:rsidP="00476740">
            <w:pPr>
              <w:rPr>
                <w:rFonts w:ascii="微软雅黑" w:hAnsi="微软雅黑"/>
              </w:rPr>
            </w:pPr>
          </w:p>
        </w:tc>
      </w:tr>
      <w:tr w:rsidR="00C87824" w:rsidRPr="009762B2" w:rsidTr="00476740">
        <w:tc>
          <w:tcPr>
            <w:tcW w:w="3717" w:type="dxa"/>
          </w:tcPr>
          <w:p w:rsidR="00C87824" w:rsidRPr="009762B2" w:rsidRDefault="00D171D2" w:rsidP="00476740">
            <w:pPr>
              <w:rPr>
                <w:rFonts w:ascii="微软雅黑" w:hAnsi="微软雅黑"/>
              </w:rPr>
            </w:pPr>
            <w:r w:rsidRPr="00D171D2">
              <w:rPr>
                <w:rFonts w:ascii="微软雅黑" w:hAnsi="微软雅黑" w:hint="eastAsia"/>
              </w:rPr>
              <w:lastRenderedPageBreak/>
              <w:t>操作日志</w:t>
            </w:r>
          </w:p>
        </w:tc>
        <w:tc>
          <w:tcPr>
            <w:tcW w:w="4445" w:type="dxa"/>
          </w:tcPr>
          <w:p w:rsidR="00C87824" w:rsidRPr="009762B2" w:rsidRDefault="00C87824" w:rsidP="00476740">
            <w:pPr>
              <w:rPr>
                <w:rFonts w:ascii="微软雅黑" w:hAnsi="微软雅黑"/>
              </w:rPr>
            </w:pPr>
          </w:p>
        </w:tc>
      </w:tr>
      <w:tr w:rsidR="00C87824" w:rsidRPr="009762B2" w:rsidTr="00476740">
        <w:tc>
          <w:tcPr>
            <w:tcW w:w="3717" w:type="dxa"/>
          </w:tcPr>
          <w:p w:rsidR="00C87824" w:rsidRPr="009762B2" w:rsidRDefault="00D171D2" w:rsidP="00476740">
            <w:pPr>
              <w:rPr>
                <w:rFonts w:ascii="微软雅黑" w:hAnsi="微软雅黑"/>
              </w:rPr>
            </w:pPr>
            <w:r w:rsidRPr="00D171D2">
              <w:rPr>
                <w:rFonts w:ascii="微软雅黑" w:hAnsi="微软雅黑" w:hint="eastAsia"/>
              </w:rPr>
              <w:t>模块</w:t>
            </w:r>
          </w:p>
        </w:tc>
        <w:tc>
          <w:tcPr>
            <w:tcW w:w="4445" w:type="dxa"/>
          </w:tcPr>
          <w:p w:rsidR="00C87824" w:rsidRPr="009762B2" w:rsidRDefault="00C8782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显示</w:t>
            </w:r>
            <w:r w:rsidR="00D171D2" w:rsidRPr="00D171D2">
              <w:rPr>
                <w:rFonts w:ascii="微软雅黑" w:hAnsi="微软雅黑" w:hint="eastAsia"/>
              </w:rPr>
              <w:t>模块</w:t>
            </w:r>
            <w:r>
              <w:rPr>
                <w:rFonts w:ascii="微软雅黑" w:hAnsi="微软雅黑" w:hint="eastAsia"/>
              </w:rPr>
              <w:t>名称</w:t>
            </w:r>
          </w:p>
        </w:tc>
      </w:tr>
      <w:tr w:rsidR="00C87824" w:rsidRPr="009762B2" w:rsidTr="00476740">
        <w:tc>
          <w:tcPr>
            <w:tcW w:w="3717" w:type="dxa"/>
          </w:tcPr>
          <w:p w:rsidR="00C87824" w:rsidRPr="009762B2" w:rsidRDefault="00D171D2" w:rsidP="00476740">
            <w:pPr>
              <w:rPr>
                <w:rFonts w:ascii="微软雅黑" w:hAnsi="微软雅黑"/>
              </w:rPr>
            </w:pPr>
            <w:r w:rsidRPr="00D171D2">
              <w:rPr>
                <w:rFonts w:ascii="微软雅黑" w:hAnsi="微软雅黑" w:hint="eastAsia"/>
              </w:rPr>
              <w:t>操作时间</w:t>
            </w:r>
          </w:p>
        </w:tc>
        <w:tc>
          <w:tcPr>
            <w:tcW w:w="4445" w:type="dxa"/>
          </w:tcPr>
          <w:p w:rsidR="00C87824" w:rsidRPr="009762B2" w:rsidRDefault="00C8782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格式：</w:t>
            </w:r>
            <w:r w:rsidRPr="004417D2">
              <w:rPr>
                <w:rFonts w:ascii="微软雅黑" w:hAnsi="微软雅黑" w:hint="eastAsia"/>
              </w:rPr>
              <w:t>YYYY-MM-DD HH:MS:SS</w:t>
            </w:r>
          </w:p>
        </w:tc>
      </w:tr>
      <w:tr w:rsidR="00C87824" w:rsidRPr="009762B2" w:rsidTr="00476740">
        <w:tc>
          <w:tcPr>
            <w:tcW w:w="3717" w:type="dxa"/>
          </w:tcPr>
          <w:p w:rsidR="00C87824" w:rsidRPr="009762B2" w:rsidRDefault="00D171D2" w:rsidP="00476740">
            <w:pPr>
              <w:rPr>
                <w:rFonts w:ascii="微软雅黑" w:hAnsi="微软雅黑"/>
              </w:rPr>
            </w:pPr>
            <w:r w:rsidRPr="00D171D2">
              <w:rPr>
                <w:rFonts w:ascii="微软雅黑" w:hAnsi="微软雅黑"/>
              </w:rPr>
              <w:t>IP</w:t>
            </w:r>
          </w:p>
        </w:tc>
        <w:tc>
          <w:tcPr>
            <w:tcW w:w="4445" w:type="dxa"/>
          </w:tcPr>
          <w:p w:rsidR="00C87824" w:rsidRPr="009762B2" w:rsidRDefault="00C87824" w:rsidP="00476740">
            <w:pPr>
              <w:rPr>
                <w:rFonts w:ascii="微软雅黑" w:hAnsi="微软雅黑"/>
              </w:rPr>
            </w:pPr>
          </w:p>
        </w:tc>
      </w:tr>
      <w:tr w:rsidR="00C87824" w:rsidRPr="009762B2" w:rsidTr="00476740">
        <w:tc>
          <w:tcPr>
            <w:tcW w:w="8162" w:type="dxa"/>
            <w:gridSpan w:val="2"/>
            <w:shd w:val="clear" w:color="auto" w:fill="FFFF00"/>
          </w:tcPr>
          <w:p w:rsidR="00C87824" w:rsidRPr="009762B2" w:rsidRDefault="00C87824" w:rsidP="00476740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C87824" w:rsidRPr="00633C8C" w:rsidTr="00476740">
        <w:tc>
          <w:tcPr>
            <w:tcW w:w="8162" w:type="dxa"/>
            <w:gridSpan w:val="2"/>
          </w:tcPr>
          <w:p w:rsidR="00C87824" w:rsidRDefault="00C87824" w:rsidP="00476740">
            <w:pPr>
              <w:pStyle w:val="a5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页面加载时默认不显示数据</w:t>
            </w:r>
          </w:p>
          <w:p w:rsidR="00C87824" w:rsidRDefault="00C87824" w:rsidP="00476740">
            <w:pPr>
              <w:pStyle w:val="a5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查询结果按最后修改时间倒序，分页显示，每页显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条</w:t>
            </w:r>
          </w:p>
          <w:p w:rsidR="00C87824" w:rsidRPr="003A5778" w:rsidRDefault="00C87824" w:rsidP="00476740">
            <w:pPr>
              <w:pStyle w:val="a5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查询结果支持导出到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，到处列与显示列表字段统一</w:t>
            </w:r>
          </w:p>
        </w:tc>
      </w:tr>
    </w:tbl>
    <w:p w:rsidR="00C87824" w:rsidRDefault="00C87824" w:rsidP="001A13EE">
      <w:pPr>
        <w:pStyle w:val="a5"/>
        <w:ind w:left="360" w:firstLineChars="0" w:firstLine="0"/>
        <w:rPr>
          <w:rFonts w:ascii="微软雅黑" w:hAnsi="微软雅黑"/>
          <w:szCs w:val="21"/>
        </w:rPr>
      </w:pPr>
    </w:p>
    <w:p w:rsidR="00813E81" w:rsidRDefault="00813E81" w:rsidP="001A13EE">
      <w:pPr>
        <w:pStyle w:val="a5"/>
        <w:ind w:left="360" w:firstLineChars="0" w:firstLine="0"/>
        <w:rPr>
          <w:rFonts w:ascii="微软雅黑" w:hAnsi="微软雅黑"/>
          <w:szCs w:val="21"/>
        </w:rPr>
      </w:pPr>
    </w:p>
    <w:p w:rsidR="00813E81" w:rsidRDefault="00813E81" w:rsidP="00813E81">
      <w:pPr>
        <w:pStyle w:val="10"/>
      </w:pPr>
      <w:r>
        <w:rPr>
          <w:rFonts w:hint="eastAsia"/>
        </w:rPr>
        <w:t>邮件服务器管理</w:t>
      </w:r>
    </w:p>
    <w:p w:rsidR="00813E81" w:rsidRPr="00FE40FF" w:rsidRDefault="00A84ADA" w:rsidP="00813E81">
      <w:pPr>
        <w:pStyle w:val="2"/>
      </w:pPr>
      <w:r>
        <w:rPr>
          <w:rFonts w:hint="eastAsia"/>
        </w:rPr>
        <w:t>邮件服务器</w:t>
      </w:r>
    </w:p>
    <w:p w:rsidR="00813E81" w:rsidRPr="00F92A89" w:rsidRDefault="00813E81" w:rsidP="00813E81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功能描述：</w:t>
      </w:r>
      <w:r>
        <w:rPr>
          <w:rFonts w:ascii="微软雅黑" w:hAnsi="微软雅黑" w:hint="eastAsia"/>
          <w:szCs w:val="21"/>
        </w:rPr>
        <w:t>实现对单个校园的所有用户的</w:t>
      </w:r>
      <w:r w:rsidR="0008713E">
        <w:rPr>
          <w:rFonts w:ascii="微软雅黑" w:hAnsi="微软雅黑" w:hint="eastAsia"/>
          <w:szCs w:val="21"/>
        </w:rPr>
        <w:t>用户密码进行邮件推送</w:t>
      </w:r>
      <w:r>
        <w:rPr>
          <w:rFonts w:ascii="微软雅黑" w:hAnsi="微软雅黑" w:hint="eastAsia"/>
          <w:szCs w:val="21"/>
        </w:rPr>
        <w:t>，包括对</w:t>
      </w:r>
      <w:r w:rsidR="0008713E">
        <w:rPr>
          <w:rFonts w:ascii="微软雅黑" w:hAnsi="微软雅黑" w:hint="eastAsia"/>
          <w:szCs w:val="21"/>
        </w:rPr>
        <w:t>邮件服务器</w:t>
      </w:r>
      <w:r>
        <w:rPr>
          <w:rFonts w:ascii="微软雅黑" w:hAnsi="微软雅黑" w:hint="eastAsia"/>
          <w:szCs w:val="21"/>
        </w:rPr>
        <w:t>的增</w:t>
      </w:r>
      <w:r w:rsidRPr="00F92A89">
        <w:rPr>
          <w:rFonts w:ascii="微软雅黑" w:hAnsi="微软雅黑" w:hint="eastAsia"/>
          <w:szCs w:val="21"/>
        </w:rPr>
        <w:t>、改、查</w:t>
      </w:r>
    </w:p>
    <w:p w:rsidR="00813E81" w:rsidRDefault="00813E81" w:rsidP="00813E81">
      <w:pPr>
        <w:pStyle w:val="a5"/>
        <w:numPr>
          <w:ilvl w:val="0"/>
          <w:numId w:val="29"/>
        </w:numPr>
        <w:ind w:firstLineChars="0"/>
      </w:pPr>
      <w:r>
        <w:rPr>
          <w:rFonts w:hint="eastAsia"/>
        </w:rPr>
        <w:t>权限描述：</w:t>
      </w:r>
    </w:p>
    <w:tbl>
      <w:tblPr>
        <w:tblStyle w:val="-11"/>
        <w:tblW w:w="8521" w:type="dxa"/>
        <w:tblInd w:w="840" w:type="dxa"/>
        <w:tblLook w:val="04A0"/>
      </w:tblPr>
      <w:tblGrid>
        <w:gridCol w:w="1704"/>
        <w:gridCol w:w="1704"/>
        <w:gridCol w:w="1704"/>
        <w:gridCol w:w="1704"/>
        <w:gridCol w:w="1705"/>
      </w:tblGrid>
      <w:tr w:rsidR="00813E81" w:rsidRPr="009762B2" w:rsidTr="00476740">
        <w:trPr>
          <w:cnfStyle w:val="100000000000"/>
        </w:trPr>
        <w:tc>
          <w:tcPr>
            <w:cnfStyle w:val="001000000000"/>
            <w:tcW w:w="1704" w:type="dxa"/>
          </w:tcPr>
          <w:p w:rsidR="00813E81" w:rsidRPr="009762B2" w:rsidRDefault="00813E81" w:rsidP="00476740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1704" w:type="dxa"/>
          </w:tcPr>
          <w:p w:rsidR="00813E81" w:rsidRPr="009762B2" w:rsidRDefault="00813E81" w:rsidP="00476740">
            <w:pPr>
              <w:cnfStyle w:val="1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数据范围</w:t>
            </w:r>
          </w:p>
        </w:tc>
        <w:tc>
          <w:tcPr>
            <w:tcW w:w="1704" w:type="dxa"/>
          </w:tcPr>
          <w:p w:rsidR="00813E81" w:rsidRPr="009762B2" w:rsidRDefault="00813E81" w:rsidP="00476740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查询</w:t>
            </w:r>
          </w:p>
        </w:tc>
        <w:tc>
          <w:tcPr>
            <w:tcW w:w="1704" w:type="dxa"/>
          </w:tcPr>
          <w:p w:rsidR="00813E81" w:rsidRPr="009762B2" w:rsidRDefault="00813E81" w:rsidP="00476740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添加</w:t>
            </w:r>
          </w:p>
        </w:tc>
        <w:tc>
          <w:tcPr>
            <w:tcW w:w="1705" w:type="dxa"/>
          </w:tcPr>
          <w:p w:rsidR="00813E81" w:rsidRPr="009762B2" w:rsidRDefault="00813E81" w:rsidP="00476740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修改</w:t>
            </w:r>
          </w:p>
        </w:tc>
      </w:tr>
      <w:tr w:rsidR="00813E81" w:rsidRPr="009762B2" w:rsidTr="00476740">
        <w:trPr>
          <w:cnfStyle w:val="000000100000"/>
        </w:trPr>
        <w:tc>
          <w:tcPr>
            <w:cnfStyle w:val="001000000000"/>
            <w:tcW w:w="1704" w:type="dxa"/>
          </w:tcPr>
          <w:p w:rsidR="00813E81" w:rsidRPr="009762B2" w:rsidRDefault="00813E81" w:rsidP="00476740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超级管理员</w:t>
            </w:r>
          </w:p>
        </w:tc>
        <w:tc>
          <w:tcPr>
            <w:tcW w:w="1704" w:type="dxa"/>
          </w:tcPr>
          <w:p w:rsidR="00813E81" w:rsidRPr="009762B2" w:rsidRDefault="00813E81" w:rsidP="00476740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所有</w:t>
            </w:r>
          </w:p>
        </w:tc>
        <w:tc>
          <w:tcPr>
            <w:tcW w:w="1704" w:type="dxa"/>
          </w:tcPr>
          <w:p w:rsidR="00813E81" w:rsidRPr="009762B2" w:rsidRDefault="00813E81" w:rsidP="00476740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4" w:type="dxa"/>
          </w:tcPr>
          <w:p w:rsidR="00813E81" w:rsidRPr="009762B2" w:rsidRDefault="00813E81" w:rsidP="00476740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5" w:type="dxa"/>
          </w:tcPr>
          <w:p w:rsidR="00813E81" w:rsidRPr="009762B2" w:rsidRDefault="00813E81" w:rsidP="00476740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813E81" w:rsidRPr="009762B2" w:rsidTr="00476740">
        <w:tc>
          <w:tcPr>
            <w:cnfStyle w:val="001000000000"/>
            <w:tcW w:w="1704" w:type="dxa"/>
          </w:tcPr>
          <w:p w:rsidR="00813E81" w:rsidRPr="009762B2" w:rsidRDefault="00813E81" w:rsidP="00476740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校园管理员</w:t>
            </w:r>
          </w:p>
        </w:tc>
        <w:tc>
          <w:tcPr>
            <w:tcW w:w="1704" w:type="dxa"/>
          </w:tcPr>
          <w:p w:rsidR="00813E81" w:rsidRPr="009762B2" w:rsidRDefault="00813E81" w:rsidP="00476740">
            <w:pPr>
              <w:cnfStyle w:val="0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704" w:type="dxa"/>
          </w:tcPr>
          <w:p w:rsidR="00813E81" w:rsidRPr="009762B2" w:rsidRDefault="00813E81" w:rsidP="00476740">
            <w:pPr>
              <w:cnfStyle w:val="0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4" w:type="dxa"/>
          </w:tcPr>
          <w:p w:rsidR="00813E81" w:rsidRPr="002F3849" w:rsidRDefault="00813E81" w:rsidP="00476740">
            <w:pPr>
              <w:cnfStyle w:val="000000000000"/>
              <w:rPr>
                <w:rFonts w:ascii="微软雅黑" w:hAnsi="微软雅黑"/>
                <w:szCs w:val="21"/>
              </w:rPr>
            </w:pPr>
            <w:r w:rsidRPr="002F3849">
              <w:rPr>
                <w:rFonts w:ascii="微软雅黑" w:hAnsi="微软雅黑" w:hint="eastAsia"/>
                <w:szCs w:val="21"/>
              </w:rPr>
              <w:t>Y</w:t>
            </w:r>
          </w:p>
        </w:tc>
        <w:tc>
          <w:tcPr>
            <w:tcW w:w="1705" w:type="dxa"/>
          </w:tcPr>
          <w:p w:rsidR="00813E81" w:rsidRPr="002F3849" w:rsidRDefault="00813E81" w:rsidP="00476740">
            <w:pPr>
              <w:cnfStyle w:val="000000000000"/>
              <w:rPr>
                <w:rFonts w:ascii="微软雅黑" w:hAnsi="微软雅黑"/>
                <w:szCs w:val="21"/>
              </w:rPr>
            </w:pPr>
            <w:r w:rsidRPr="002F3849">
              <w:rPr>
                <w:rFonts w:ascii="微软雅黑" w:hAnsi="微软雅黑" w:hint="eastAsia"/>
                <w:szCs w:val="21"/>
              </w:rPr>
              <w:t>Y</w:t>
            </w:r>
          </w:p>
        </w:tc>
      </w:tr>
    </w:tbl>
    <w:p w:rsidR="00813E81" w:rsidRPr="009762B2" w:rsidRDefault="00787E49" w:rsidP="00813E81">
      <w:pPr>
        <w:pStyle w:val="3"/>
      </w:pPr>
      <w:r>
        <w:rPr>
          <w:rFonts w:ascii="微软雅黑" w:hAnsi="微软雅黑" w:hint="eastAsia"/>
          <w:szCs w:val="21"/>
        </w:rPr>
        <w:lastRenderedPageBreak/>
        <w:t>邮件服务器</w:t>
      </w:r>
    </w:p>
    <w:p w:rsidR="00813E81" w:rsidRPr="0031529A" w:rsidRDefault="00813E81" w:rsidP="00813E81">
      <w:pPr>
        <w:pStyle w:val="a5"/>
        <w:numPr>
          <w:ilvl w:val="0"/>
          <w:numId w:val="15"/>
        </w:numPr>
        <w:ind w:firstLineChars="0"/>
      </w:pPr>
      <w:r w:rsidRPr="0031529A">
        <w:rPr>
          <w:rFonts w:ascii="微软雅黑" w:hAnsi="微软雅黑" w:hint="eastAsia"/>
        </w:rPr>
        <w:t>功能描述：对</w:t>
      </w:r>
      <w:r w:rsidR="00060318">
        <w:rPr>
          <w:rFonts w:ascii="微软雅黑" w:hAnsi="微软雅黑" w:hint="eastAsia"/>
          <w:szCs w:val="21"/>
        </w:rPr>
        <w:t>邮件服务器</w:t>
      </w:r>
      <w:r w:rsidRPr="0031529A">
        <w:rPr>
          <w:rFonts w:ascii="微软雅黑" w:hAnsi="微软雅黑" w:hint="eastAsia"/>
        </w:rPr>
        <w:t>的查询</w:t>
      </w:r>
    </w:p>
    <w:p w:rsidR="00813E81" w:rsidRPr="007076E2" w:rsidRDefault="000B6C84" w:rsidP="00813E81">
      <w:pPr>
        <w:pStyle w:val="4"/>
      </w:pPr>
      <w:r>
        <w:rPr>
          <w:rFonts w:ascii="微软雅黑" w:hAnsi="微软雅黑" w:hint="eastAsia"/>
          <w:szCs w:val="21"/>
        </w:rPr>
        <w:t>邮件服务器</w:t>
      </w:r>
      <w:r w:rsidR="00813E81">
        <w:rPr>
          <w:rFonts w:hint="eastAsia"/>
        </w:rPr>
        <w:t>列表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813E81" w:rsidRPr="009762B2" w:rsidTr="00476740">
        <w:tc>
          <w:tcPr>
            <w:tcW w:w="8162" w:type="dxa"/>
            <w:gridSpan w:val="2"/>
            <w:shd w:val="clear" w:color="auto" w:fill="FFFF00"/>
          </w:tcPr>
          <w:p w:rsidR="00813E81" w:rsidRPr="009762B2" w:rsidRDefault="00813E81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813E81" w:rsidRPr="009762B2" w:rsidTr="00476740">
        <w:tc>
          <w:tcPr>
            <w:tcW w:w="3717" w:type="dxa"/>
            <w:shd w:val="clear" w:color="auto" w:fill="00B0F0"/>
          </w:tcPr>
          <w:p w:rsidR="00813E81" w:rsidRPr="009762B2" w:rsidRDefault="00813E81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813E81" w:rsidRPr="009762B2" w:rsidRDefault="00813E81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13E81" w:rsidRPr="009762B2" w:rsidTr="00476740">
        <w:tc>
          <w:tcPr>
            <w:tcW w:w="3717" w:type="dxa"/>
          </w:tcPr>
          <w:p w:rsidR="00813E81" w:rsidRPr="009762B2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813E81" w:rsidRPr="009762B2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必选，仅超级管理员可见，校园用户默认为当前校园</w:t>
            </w:r>
          </w:p>
        </w:tc>
      </w:tr>
      <w:tr w:rsidR="00813E81" w:rsidRPr="009762B2" w:rsidTr="00476740">
        <w:tc>
          <w:tcPr>
            <w:tcW w:w="3717" w:type="dxa"/>
          </w:tcPr>
          <w:p w:rsidR="00813E81" w:rsidRPr="009762B2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查询】</w:t>
            </w:r>
          </w:p>
        </w:tc>
        <w:tc>
          <w:tcPr>
            <w:tcW w:w="4445" w:type="dxa"/>
          </w:tcPr>
          <w:p w:rsidR="00813E81" w:rsidRPr="009762B2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行数据查询</w:t>
            </w:r>
          </w:p>
        </w:tc>
      </w:tr>
      <w:tr w:rsidR="00813E81" w:rsidRPr="009762B2" w:rsidTr="00476740">
        <w:tc>
          <w:tcPr>
            <w:tcW w:w="3717" w:type="dxa"/>
          </w:tcPr>
          <w:p w:rsidR="00813E81" w:rsidRPr="009762B2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重置】</w:t>
            </w:r>
          </w:p>
        </w:tc>
        <w:tc>
          <w:tcPr>
            <w:tcW w:w="4445" w:type="dxa"/>
          </w:tcPr>
          <w:p w:rsidR="00813E81" w:rsidRPr="009762B2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重置查询条件</w:t>
            </w:r>
          </w:p>
        </w:tc>
      </w:tr>
      <w:tr w:rsidR="00813E81" w:rsidRPr="009762B2" w:rsidTr="00476740">
        <w:tc>
          <w:tcPr>
            <w:tcW w:w="8162" w:type="dxa"/>
            <w:gridSpan w:val="2"/>
            <w:shd w:val="clear" w:color="auto" w:fill="FFFF00"/>
          </w:tcPr>
          <w:p w:rsidR="00813E81" w:rsidRPr="00006C7D" w:rsidRDefault="00813E81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813E81" w:rsidRPr="009762B2" w:rsidTr="00476740">
        <w:tc>
          <w:tcPr>
            <w:tcW w:w="3717" w:type="dxa"/>
            <w:shd w:val="clear" w:color="auto" w:fill="00B0F0"/>
          </w:tcPr>
          <w:p w:rsidR="00813E81" w:rsidRPr="00006C7D" w:rsidRDefault="00813E81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813E81" w:rsidRPr="00006C7D" w:rsidRDefault="00813E81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13E81" w:rsidRPr="009762B2" w:rsidTr="00476740">
        <w:tc>
          <w:tcPr>
            <w:tcW w:w="3717" w:type="dxa"/>
          </w:tcPr>
          <w:p w:rsidR="00813E81" w:rsidRPr="0067526C" w:rsidRDefault="00663E16" w:rsidP="00476740">
            <w:pPr>
              <w:rPr>
                <w:rFonts w:ascii="微软雅黑" w:hAnsi="微软雅黑"/>
                <w:color w:val="1F497D" w:themeColor="text2"/>
                <w:u w:val="single"/>
              </w:rPr>
            </w:pPr>
            <w:r w:rsidRPr="00663E16">
              <w:rPr>
                <w:rFonts w:ascii="微软雅黑" w:hAnsi="微软雅黑" w:hint="eastAsia"/>
                <w:color w:val="1F497D" w:themeColor="text2"/>
                <w:u w:val="single"/>
              </w:rPr>
              <w:t>服务器名称</w:t>
            </w:r>
          </w:p>
        </w:tc>
        <w:tc>
          <w:tcPr>
            <w:tcW w:w="4445" w:type="dxa"/>
          </w:tcPr>
          <w:p w:rsidR="00813E81" w:rsidRPr="009762B2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超链接，点击进入</w:t>
            </w:r>
            <w:r w:rsidR="00663E16">
              <w:rPr>
                <w:rFonts w:ascii="微软雅黑" w:hAnsi="微软雅黑" w:hint="eastAsia"/>
              </w:rPr>
              <w:t>服务器</w:t>
            </w:r>
            <w:r>
              <w:rPr>
                <w:rFonts w:ascii="微软雅黑" w:hAnsi="微软雅黑" w:hint="eastAsia"/>
              </w:rPr>
              <w:t>详情页面</w:t>
            </w:r>
          </w:p>
        </w:tc>
      </w:tr>
      <w:tr w:rsidR="00813E81" w:rsidRPr="009762B2" w:rsidTr="00476740">
        <w:tc>
          <w:tcPr>
            <w:tcW w:w="3717" w:type="dxa"/>
          </w:tcPr>
          <w:p w:rsidR="00813E81" w:rsidRPr="009762B2" w:rsidRDefault="00182F3A" w:rsidP="00476740">
            <w:pPr>
              <w:rPr>
                <w:rFonts w:ascii="微软雅黑" w:hAnsi="微软雅黑"/>
              </w:rPr>
            </w:pPr>
            <w:r w:rsidRPr="00182F3A">
              <w:rPr>
                <w:rFonts w:ascii="微软雅黑" w:hAnsi="微软雅黑" w:hint="eastAsia"/>
              </w:rPr>
              <w:t>端口</w:t>
            </w:r>
          </w:p>
        </w:tc>
        <w:tc>
          <w:tcPr>
            <w:tcW w:w="4445" w:type="dxa"/>
          </w:tcPr>
          <w:p w:rsidR="00813E81" w:rsidRPr="009762B2" w:rsidRDefault="00813E81" w:rsidP="00476740">
            <w:pPr>
              <w:rPr>
                <w:rFonts w:ascii="微软雅黑" w:hAnsi="微软雅黑"/>
              </w:rPr>
            </w:pPr>
          </w:p>
        </w:tc>
      </w:tr>
      <w:tr w:rsidR="00813E81" w:rsidRPr="009762B2" w:rsidTr="00476740">
        <w:tc>
          <w:tcPr>
            <w:tcW w:w="3717" w:type="dxa"/>
          </w:tcPr>
          <w:p w:rsidR="00813E81" w:rsidRPr="009762B2" w:rsidRDefault="00182F3A" w:rsidP="00476740">
            <w:pPr>
              <w:rPr>
                <w:rFonts w:ascii="微软雅黑" w:hAnsi="微软雅黑"/>
              </w:rPr>
            </w:pPr>
            <w:r w:rsidRPr="00182F3A">
              <w:rPr>
                <w:rFonts w:ascii="微软雅黑" w:hAnsi="微软雅黑" w:hint="eastAsia"/>
              </w:rPr>
              <w:t>用户名</w:t>
            </w:r>
          </w:p>
        </w:tc>
        <w:tc>
          <w:tcPr>
            <w:tcW w:w="4445" w:type="dxa"/>
          </w:tcPr>
          <w:p w:rsidR="00813E81" w:rsidRPr="009762B2" w:rsidRDefault="00813E81" w:rsidP="00476740">
            <w:pPr>
              <w:rPr>
                <w:rFonts w:ascii="微软雅黑" w:hAnsi="微软雅黑"/>
              </w:rPr>
            </w:pPr>
          </w:p>
        </w:tc>
      </w:tr>
      <w:tr w:rsidR="00813E81" w:rsidRPr="009762B2" w:rsidTr="00476740">
        <w:tc>
          <w:tcPr>
            <w:tcW w:w="3717" w:type="dxa"/>
          </w:tcPr>
          <w:p w:rsidR="00813E81" w:rsidRPr="009762B2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属校园</w:t>
            </w:r>
          </w:p>
        </w:tc>
        <w:tc>
          <w:tcPr>
            <w:tcW w:w="4445" w:type="dxa"/>
          </w:tcPr>
          <w:p w:rsidR="00813E81" w:rsidRPr="009762B2" w:rsidRDefault="00813E81" w:rsidP="00476740">
            <w:pPr>
              <w:rPr>
                <w:rFonts w:ascii="微软雅黑" w:hAnsi="微软雅黑"/>
              </w:rPr>
            </w:pPr>
          </w:p>
        </w:tc>
      </w:tr>
      <w:tr w:rsidR="00813E81" w:rsidRPr="009762B2" w:rsidTr="00476740">
        <w:tc>
          <w:tcPr>
            <w:tcW w:w="8162" w:type="dxa"/>
            <w:gridSpan w:val="2"/>
            <w:shd w:val="clear" w:color="auto" w:fill="FFFF00"/>
          </w:tcPr>
          <w:p w:rsidR="00813E81" w:rsidRPr="009762B2" w:rsidRDefault="00813E81" w:rsidP="00476740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813E81" w:rsidRPr="00633C8C" w:rsidTr="00476740">
        <w:tc>
          <w:tcPr>
            <w:tcW w:w="8162" w:type="dxa"/>
            <w:gridSpan w:val="2"/>
          </w:tcPr>
          <w:p w:rsidR="00813E81" w:rsidRPr="003A5778" w:rsidRDefault="00813E81" w:rsidP="00476740">
            <w:pPr>
              <w:pStyle w:val="a5"/>
              <w:numPr>
                <w:ilvl w:val="0"/>
                <w:numId w:val="30"/>
              </w:numPr>
              <w:ind w:firstLineChars="0"/>
            </w:pPr>
            <w:r w:rsidRPr="003A5778">
              <w:rPr>
                <w:rFonts w:hint="eastAsia"/>
              </w:rPr>
              <w:t>列表页面加载时默认</w:t>
            </w:r>
            <w:r>
              <w:rPr>
                <w:rFonts w:hint="eastAsia"/>
              </w:rPr>
              <w:t>不显示数据</w:t>
            </w:r>
          </w:p>
          <w:p w:rsidR="00813E81" w:rsidRDefault="00813E81" w:rsidP="00476740">
            <w:pPr>
              <w:pStyle w:val="a5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数据分页显示，每页显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条</w:t>
            </w:r>
          </w:p>
          <w:p w:rsidR="00813E81" w:rsidRPr="003A5778" w:rsidRDefault="00813E81" w:rsidP="00476740">
            <w:pPr>
              <w:pStyle w:val="a5"/>
              <w:numPr>
                <w:ilvl w:val="0"/>
                <w:numId w:val="30"/>
              </w:numPr>
              <w:ind w:firstLineChars="0"/>
            </w:pPr>
            <w:r>
              <w:rPr>
                <w:rFonts w:hint="eastAsia"/>
              </w:rPr>
              <w:t>查询结果支持导出到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，导出字段与列表字段一致</w:t>
            </w:r>
          </w:p>
        </w:tc>
      </w:tr>
    </w:tbl>
    <w:p w:rsidR="00813E81" w:rsidRDefault="00F053BE" w:rsidP="00813E81">
      <w:pPr>
        <w:pStyle w:val="4"/>
      </w:pPr>
      <w:r>
        <w:rPr>
          <w:rFonts w:hint="eastAsia"/>
        </w:rPr>
        <w:lastRenderedPageBreak/>
        <w:t>邮件服务器</w:t>
      </w:r>
      <w:r w:rsidR="00813E81">
        <w:rPr>
          <w:rFonts w:hint="eastAsia"/>
        </w:rPr>
        <w:t>详情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813E81" w:rsidRPr="009762B2" w:rsidTr="00476740">
        <w:tc>
          <w:tcPr>
            <w:tcW w:w="8162" w:type="dxa"/>
            <w:gridSpan w:val="2"/>
            <w:shd w:val="clear" w:color="auto" w:fill="FFFF00"/>
          </w:tcPr>
          <w:p w:rsidR="00813E81" w:rsidRPr="00006C7D" w:rsidRDefault="00813E81" w:rsidP="00476740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详情页面</w:t>
            </w:r>
          </w:p>
        </w:tc>
      </w:tr>
      <w:tr w:rsidR="00813E81" w:rsidRPr="009762B2" w:rsidTr="00476740">
        <w:tc>
          <w:tcPr>
            <w:tcW w:w="3717" w:type="dxa"/>
            <w:shd w:val="clear" w:color="auto" w:fill="00B0F0"/>
          </w:tcPr>
          <w:p w:rsidR="00813E81" w:rsidRPr="00006C7D" w:rsidRDefault="00813E81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813E81" w:rsidRPr="00006C7D" w:rsidRDefault="00813E81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13E81" w:rsidRPr="009762B2" w:rsidTr="00476740">
        <w:tc>
          <w:tcPr>
            <w:tcW w:w="3717" w:type="dxa"/>
          </w:tcPr>
          <w:p w:rsidR="00813E81" w:rsidRPr="009762B2" w:rsidRDefault="00A925C4" w:rsidP="00476740">
            <w:pPr>
              <w:rPr>
                <w:rFonts w:ascii="微软雅黑" w:hAnsi="微软雅黑"/>
              </w:rPr>
            </w:pPr>
            <w:r w:rsidRPr="00A925C4">
              <w:rPr>
                <w:rFonts w:ascii="微软雅黑" w:hAnsi="微软雅黑" w:hint="eastAsia"/>
              </w:rPr>
              <w:t>服务器名称</w:t>
            </w:r>
          </w:p>
        </w:tc>
        <w:tc>
          <w:tcPr>
            <w:tcW w:w="4445" w:type="dxa"/>
          </w:tcPr>
          <w:p w:rsidR="00813E81" w:rsidRPr="009762B2" w:rsidRDefault="00813E81" w:rsidP="00476740">
            <w:pPr>
              <w:rPr>
                <w:rFonts w:ascii="微软雅黑" w:hAnsi="微软雅黑"/>
              </w:rPr>
            </w:pPr>
          </w:p>
        </w:tc>
      </w:tr>
      <w:tr w:rsidR="00813E81" w:rsidRPr="009762B2" w:rsidTr="00476740">
        <w:tc>
          <w:tcPr>
            <w:tcW w:w="3717" w:type="dxa"/>
          </w:tcPr>
          <w:p w:rsidR="00813E81" w:rsidRPr="009762B2" w:rsidRDefault="00A925C4" w:rsidP="00476740">
            <w:pPr>
              <w:rPr>
                <w:rFonts w:ascii="微软雅黑" w:hAnsi="微软雅黑"/>
              </w:rPr>
            </w:pPr>
            <w:r w:rsidRPr="00A925C4">
              <w:rPr>
                <w:rFonts w:ascii="微软雅黑" w:hAnsi="微软雅黑" w:hint="eastAsia"/>
              </w:rPr>
              <w:t>端口</w:t>
            </w:r>
          </w:p>
        </w:tc>
        <w:tc>
          <w:tcPr>
            <w:tcW w:w="4445" w:type="dxa"/>
          </w:tcPr>
          <w:p w:rsidR="00813E81" w:rsidRPr="009762B2" w:rsidRDefault="00813E81" w:rsidP="00476740">
            <w:pPr>
              <w:rPr>
                <w:rFonts w:ascii="微软雅黑" w:hAnsi="微软雅黑"/>
              </w:rPr>
            </w:pPr>
          </w:p>
        </w:tc>
      </w:tr>
      <w:tr w:rsidR="00813E81" w:rsidRPr="009762B2" w:rsidTr="00476740">
        <w:tc>
          <w:tcPr>
            <w:tcW w:w="3717" w:type="dxa"/>
          </w:tcPr>
          <w:p w:rsidR="00813E81" w:rsidRPr="009762B2" w:rsidRDefault="00A925C4" w:rsidP="00476740">
            <w:pPr>
              <w:rPr>
                <w:rFonts w:ascii="微软雅黑" w:hAnsi="微软雅黑"/>
              </w:rPr>
            </w:pPr>
            <w:r w:rsidRPr="00066F55">
              <w:rPr>
                <w:rFonts w:ascii="微软雅黑" w:hAnsi="微软雅黑" w:hint="eastAsia"/>
              </w:rPr>
              <w:t>用户名</w:t>
            </w:r>
          </w:p>
        </w:tc>
        <w:tc>
          <w:tcPr>
            <w:tcW w:w="4445" w:type="dxa"/>
          </w:tcPr>
          <w:p w:rsidR="00813E81" w:rsidRPr="009762B2" w:rsidRDefault="00813E81" w:rsidP="00476740">
            <w:pPr>
              <w:rPr>
                <w:rFonts w:ascii="微软雅黑" w:hAnsi="微软雅黑"/>
              </w:rPr>
            </w:pPr>
          </w:p>
        </w:tc>
      </w:tr>
      <w:tr w:rsidR="00813E81" w:rsidRPr="009762B2" w:rsidTr="00476740">
        <w:tc>
          <w:tcPr>
            <w:tcW w:w="3717" w:type="dxa"/>
          </w:tcPr>
          <w:p w:rsidR="00813E81" w:rsidRDefault="00813E81" w:rsidP="00476740">
            <w:pPr>
              <w:tabs>
                <w:tab w:val="left" w:pos="2250"/>
              </w:tabs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813E81" w:rsidRPr="009762B2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13E81" w:rsidRPr="009762B2" w:rsidTr="00476740">
        <w:tc>
          <w:tcPr>
            <w:tcW w:w="8162" w:type="dxa"/>
            <w:gridSpan w:val="2"/>
            <w:shd w:val="clear" w:color="auto" w:fill="FFFF00"/>
          </w:tcPr>
          <w:p w:rsidR="00813E81" w:rsidRPr="009762B2" w:rsidRDefault="00813E81" w:rsidP="00476740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813E81" w:rsidRPr="00633C8C" w:rsidTr="00476740">
        <w:tc>
          <w:tcPr>
            <w:tcW w:w="8162" w:type="dxa"/>
            <w:gridSpan w:val="2"/>
          </w:tcPr>
          <w:p w:rsidR="00813E81" w:rsidRPr="003A5778" w:rsidRDefault="00813E81" w:rsidP="00476740"/>
        </w:tc>
      </w:tr>
    </w:tbl>
    <w:p w:rsidR="00813E81" w:rsidRPr="00164760" w:rsidRDefault="00813E81" w:rsidP="00813E81">
      <w:pPr>
        <w:ind w:left="420"/>
      </w:pPr>
    </w:p>
    <w:p w:rsidR="00813E81" w:rsidRPr="009762B2" w:rsidRDefault="00D970C1" w:rsidP="00813E81">
      <w:pPr>
        <w:pStyle w:val="3"/>
      </w:pPr>
      <w:r>
        <w:rPr>
          <w:rFonts w:hint="eastAsia"/>
        </w:rPr>
        <w:t>邮件服务器</w:t>
      </w:r>
      <w:r w:rsidR="00813E81">
        <w:rPr>
          <w:rFonts w:hint="eastAsia"/>
        </w:rPr>
        <w:t>添加</w:t>
      </w:r>
    </w:p>
    <w:p w:rsidR="00813E81" w:rsidRPr="00924D9A" w:rsidRDefault="00813E81" w:rsidP="00813E81">
      <w:pPr>
        <w:pStyle w:val="a5"/>
        <w:numPr>
          <w:ilvl w:val="0"/>
          <w:numId w:val="15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功能描述： 添加一条</w:t>
      </w:r>
      <w:r w:rsidR="00842397">
        <w:rPr>
          <w:rFonts w:ascii="微软雅黑" w:hAnsi="微软雅黑" w:hint="eastAsia"/>
          <w:b/>
          <w:color w:val="FF0000"/>
        </w:rPr>
        <w:t>邮件服务器</w:t>
      </w:r>
      <w:r w:rsidRPr="00924D9A">
        <w:rPr>
          <w:rFonts w:ascii="微软雅黑" w:hAnsi="微软雅黑" w:hint="eastAsia"/>
        </w:rPr>
        <w:t>信息</w:t>
      </w:r>
    </w:p>
    <w:p w:rsidR="00813E81" w:rsidRPr="00924D9A" w:rsidRDefault="00813E81" w:rsidP="00813E81">
      <w:pPr>
        <w:pStyle w:val="a5"/>
        <w:numPr>
          <w:ilvl w:val="0"/>
          <w:numId w:val="15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页面元素：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813E81" w:rsidRPr="009762B2" w:rsidTr="00476740">
        <w:tc>
          <w:tcPr>
            <w:tcW w:w="8162" w:type="dxa"/>
            <w:gridSpan w:val="2"/>
            <w:shd w:val="clear" w:color="auto" w:fill="FFFF00"/>
          </w:tcPr>
          <w:p w:rsidR="00813E81" w:rsidRPr="009762B2" w:rsidRDefault="00813E81" w:rsidP="00476740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813E81" w:rsidRPr="009762B2" w:rsidTr="00476740">
        <w:tc>
          <w:tcPr>
            <w:tcW w:w="3717" w:type="dxa"/>
            <w:shd w:val="clear" w:color="auto" w:fill="00B0F0"/>
          </w:tcPr>
          <w:p w:rsidR="00813E81" w:rsidRPr="009762B2" w:rsidRDefault="00813E81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813E81" w:rsidRPr="009762B2" w:rsidRDefault="00813E81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13E81" w:rsidRPr="00620577" w:rsidTr="00476740">
        <w:tc>
          <w:tcPr>
            <w:tcW w:w="3717" w:type="dxa"/>
          </w:tcPr>
          <w:p w:rsidR="00813E81" w:rsidRPr="00A9627F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813E81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前用户为超级管理员时，此处为下拉框；</w:t>
            </w:r>
          </w:p>
          <w:p w:rsidR="00813E81" w:rsidRPr="00A9627F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前用户为校园用户时，此处为文本，默认显示其所属校园名称</w:t>
            </w:r>
          </w:p>
        </w:tc>
      </w:tr>
      <w:tr w:rsidR="00813E81" w:rsidRPr="00620577" w:rsidTr="00476740">
        <w:tc>
          <w:tcPr>
            <w:tcW w:w="3717" w:type="dxa"/>
          </w:tcPr>
          <w:p w:rsidR="00813E81" w:rsidRDefault="009001B9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F717A7">
              <w:rPr>
                <w:rFonts w:ascii="微软雅黑" w:hAnsi="微软雅黑" w:hint="eastAsia"/>
              </w:rPr>
              <w:t>邮件服务器名称</w:t>
            </w:r>
          </w:p>
        </w:tc>
        <w:tc>
          <w:tcPr>
            <w:tcW w:w="4445" w:type="dxa"/>
          </w:tcPr>
          <w:p w:rsidR="00813E81" w:rsidRDefault="00813E81" w:rsidP="00476740">
            <w:pPr>
              <w:rPr>
                <w:rFonts w:ascii="微软雅黑" w:hAnsi="微软雅黑"/>
                <w:shd w:val="pct15" w:color="auto" w:fill="FFFFFF"/>
              </w:rPr>
            </w:pPr>
          </w:p>
        </w:tc>
      </w:tr>
      <w:tr w:rsidR="00813E81" w:rsidRPr="00620577" w:rsidTr="00476740">
        <w:tc>
          <w:tcPr>
            <w:tcW w:w="3717" w:type="dxa"/>
          </w:tcPr>
          <w:p w:rsidR="00813E81" w:rsidRDefault="00002539" w:rsidP="00476740">
            <w:pPr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</w:rPr>
              <w:t>邮件服务器端口</w:t>
            </w:r>
          </w:p>
        </w:tc>
        <w:tc>
          <w:tcPr>
            <w:tcW w:w="4445" w:type="dxa"/>
          </w:tcPr>
          <w:p w:rsidR="00813E81" w:rsidRDefault="002A2584" w:rsidP="00476740">
            <w:pPr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一般为25</w:t>
            </w:r>
          </w:p>
        </w:tc>
      </w:tr>
      <w:tr w:rsidR="00813E81" w:rsidRPr="00620577" w:rsidTr="00476740">
        <w:tc>
          <w:tcPr>
            <w:tcW w:w="3717" w:type="dxa"/>
          </w:tcPr>
          <w:p w:rsidR="00813E81" w:rsidRPr="00A9627F" w:rsidRDefault="002A258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名</w:t>
            </w:r>
          </w:p>
        </w:tc>
        <w:tc>
          <w:tcPr>
            <w:tcW w:w="4445" w:type="dxa"/>
          </w:tcPr>
          <w:p w:rsidR="00813E81" w:rsidRPr="00A9627F" w:rsidRDefault="002A258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邮箱账号</w:t>
            </w:r>
          </w:p>
        </w:tc>
      </w:tr>
      <w:tr w:rsidR="00813E81" w:rsidRPr="00620577" w:rsidTr="00476740">
        <w:tc>
          <w:tcPr>
            <w:tcW w:w="3717" w:type="dxa"/>
          </w:tcPr>
          <w:p w:rsidR="00813E81" w:rsidRPr="00A9627F" w:rsidRDefault="002A258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密码</w:t>
            </w:r>
          </w:p>
        </w:tc>
        <w:tc>
          <w:tcPr>
            <w:tcW w:w="4445" w:type="dxa"/>
          </w:tcPr>
          <w:p w:rsidR="00813E81" w:rsidRPr="00A9627F" w:rsidRDefault="002A258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邮箱密码</w:t>
            </w:r>
          </w:p>
        </w:tc>
      </w:tr>
      <w:tr w:rsidR="00813E81" w:rsidRPr="009762B2" w:rsidTr="00476740">
        <w:tc>
          <w:tcPr>
            <w:tcW w:w="3717" w:type="dxa"/>
          </w:tcPr>
          <w:p w:rsidR="00813E81" w:rsidRPr="00881C9B" w:rsidRDefault="00813E81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</w:tcPr>
          <w:p w:rsidR="00813E81" w:rsidRPr="00881C9B" w:rsidRDefault="00813E81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813E81" w:rsidRPr="009762B2" w:rsidTr="00476740">
        <w:tc>
          <w:tcPr>
            <w:tcW w:w="3717" w:type="dxa"/>
          </w:tcPr>
          <w:p w:rsidR="00813E81" w:rsidRPr="00881C9B" w:rsidRDefault="00813E81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</w:tcPr>
          <w:p w:rsidR="00813E81" w:rsidRPr="00881C9B" w:rsidRDefault="00813E81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813E81" w:rsidRPr="009762B2" w:rsidTr="00476740">
        <w:tc>
          <w:tcPr>
            <w:tcW w:w="3717" w:type="dxa"/>
          </w:tcPr>
          <w:p w:rsidR="00813E81" w:rsidRPr="00881C9B" w:rsidRDefault="00813E81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</w:tcPr>
          <w:p w:rsidR="00813E81" w:rsidRPr="00881C9B" w:rsidRDefault="00813E81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813E81" w:rsidRPr="009762B2" w:rsidTr="00476740">
        <w:tc>
          <w:tcPr>
            <w:tcW w:w="3717" w:type="dxa"/>
          </w:tcPr>
          <w:p w:rsidR="00813E81" w:rsidRPr="00881C9B" w:rsidRDefault="00813E81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813E81" w:rsidRPr="00881C9B" w:rsidRDefault="00813E81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813E81" w:rsidRPr="009762B2" w:rsidTr="00476740">
        <w:tc>
          <w:tcPr>
            <w:tcW w:w="3717" w:type="dxa"/>
          </w:tcPr>
          <w:p w:rsidR="00813E81" w:rsidRPr="005F705F" w:rsidRDefault="00813E81" w:rsidP="00476740">
            <w:pPr>
              <w:rPr>
                <w:rFonts w:ascii="微软雅黑" w:hAnsi="微软雅黑"/>
              </w:rPr>
            </w:pPr>
            <w:r w:rsidRPr="005F705F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813E81" w:rsidRPr="005F705F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，</w:t>
            </w:r>
            <w:r w:rsidRPr="005F705F">
              <w:rPr>
                <w:rFonts w:ascii="微软雅黑" w:hAnsi="微软雅黑" w:hint="eastAsia"/>
              </w:rPr>
              <w:t>默认有效</w:t>
            </w:r>
          </w:p>
        </w:tc>
      </w:tr>
      <w:tr w:rsidR="00813E81" w:rsidRPr="009762B2" w:rsidTr="00476740">
        <w:tc>
          <w:tcPr>
            <w:tcW w:w="3717" w:type="dxa"/>
          </w:tcPr>
          <w:p w:rsidR="00813E81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813E81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提交数据</w:t>
            </w:r>
          </w:p>
        </w:tc>
      </w:tr>
      <w:tr w:rsidR="00813E81" w:rsidRPr="009762B2" w:rsidTr="00476740">
        <w:tc>
          <w:tcPr>
            <w:tcW w:w="3717" w:type="dxa"/>
          </w:tcPr>
          <w:p w:rsidR="00813E81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813E81" w:rsidRPr="009762B2" w:rsidRDefault="00813E81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813E81" w:rsidRPr="009762B2" w:rsidTr="00476740">
        <w:tc>
          <w:tcPr>
            <w:tcW w:w="8162" w:type="dxa"/>
            <w:gridSpan w:val="2"/>
            <w:shd w:val="clear" w:color="auto" w:fill="FFFF00"/>
          </w:tcPr>
          <w:p w:rsidR="00813E81" w:rsidRPr="009762B2" w:rsidRDefault="00813E81" w:rsidP="00476740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813E81" w:rsidRPr="00633C8C" w:rsidTr="00476740">
        <w:tc>
          <w:tcPr>
            <w:tcW w:w="8162" w:type="dxa"/>
            <w:gridSpan w:val="2"/>
          </w:tcPr>
          <w:p w:rsidR="00813E81" w:rsidRPr="000436BF" w:rsidRDefault="00813E81" w:rsidP="00991779"/>
        </w:tc>
      </w:tr>
    </w:tbl>
    <w:p w:rsidR="00813E81" w:rsidRPr="009762B2" w:rsidRDefault="00F3432F" w:rsidP="00813E81">
      <w:pPr>
        <w:pStyle w:val="3"/>
      </w:pPr>
      <w:r w:rsidRPr="00F3432F">
        <w:rPr>
          <w:rFonts w:hint="eastAsia"/>
        </w:rPr>
        <w:t>邮件服务器</w:t>
      </w:r>
      <w:r w:rsidR="00813E81">
        <w:rPr>
          <w:rFonts w:hint="eastAsia"/>
        </w:rPr>
        <w:t>修改</w:t>
      </w:r>
    </w:p>
    <w:p w:rsidR="00813E81" w:rsidRPr="00924D9A" w:rsidRDefault="00813E81" w:rsidP="00813E81">
      <w:pPr>
        <w:pStyle w:val="a5"/>
        <w:numPr>
          <w:ilvl w:val="0"/>
          <w:numId w:val="16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功能描述： 修改一条</w:t>
      </w:r>
      <w:r w:rsidR="00F3432F">
        <w:rPr>
          <w:rFonts w:ascii="微软雅黑" w:hAnsi="微软雅黑" w:hint="eastAsia"/>
          <w:b/>
          <w:color w:val="FF0000"/>
        </w:rPr>
        <w:t>邮件服务器</w:t>
      </w:r>
      <w:r>
        <w:rPr>
          <w:rFonts w:ascii="微软雅黑" w:hAnsi="微软雅黑" w:hint="eastAsia"/>
        </w:rPr>
        <w:t>信息</w:t>
      </w:r>
    </w:p>
    <w:p w:rsidR="00813E81" w:rsidRPr="00924D9A" w:rsidRDefault="00813E81" w:rsidP="00813E81">
      <w:pPr>
        <w:pStyle w:val="a5"/>
        <w:numPr>
          <w:ilvl w:val="0"/>
          <w:numId w:val="16"/>
        </w:numPr>
        <w:ind w:firstLineChars="0"/>
        <w:rPr>
          <w:rFonts w:ascii="微软雅黑" w:hAnsi="微软雅黑"/>
        </w:rPr>
      </w:pPr>
      <w:r w:rsidRPr="00924D9A">
        <w:rPr>
          <w:rFonts w:ascii="微软雅黑" w:hAnsi="微软雅黑" w:hint="eastAsia"/>
        </w:rPr>
        <w:t>页面元素：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813E81" w:rsidRPr="009762B2" w:rsidTr="00476740">
        <w:tc>
          <w:tcPr>
            <w:tcW w:w="8162" w:type="dxa"/>
            <w:gridSpan w:val="2"/>
            <w:shd w:val="clear" w:color="auto" w:fill="FFFF00"/>
          </w:tcPr>
          <w:p w:rsidR="00813E81" w:rsidRPr="009762B2" w:rsidRDefault="00813E81" w:rsidP="00476740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修改页面</w:t>
            </w:r>
          </w:p>
        </w:tc>
      </w:tr>
      <w:tr w:rsidR="00813E81" w:rsidRPr="009762B2" w:rsidTr="00476740">
        <w:tc>
          <w:tcPr>
            <w:tcW w:w="3717" w:type="dxa"/>
            <w:shd w:val="clear" w:color="auto" w:fill="00B0F0"/>
          </w:tcPr>
          <w:p w:rsidR="00813E81" w:rsidRPr="009762B2" w:rsidRDefault="00813E81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813E81" w:rsidRPr="009762B2" w:rsidRDefault="00813E81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54220A" w:rsidRPr="00620577" w:rsidTr="00476740">
        <w:tc>
          <w:tcPr>
            <w:tcW w:w="3717" w:type="dxa"/>
          </w:tcPr>
          <w:p w:rsidR="0054220A" w:rsidRPr="00A9627F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54220A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前用户为超级管理员时，此处为下拉框；</w:t>
            </w:r>
          </w:p>
          <w:p w:rsidR="0054220A" w:rsidRPr="00A9627F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前用户为校园用户时，此处为文本，默认显示其所属校园名称</w:t>
            </w:r>
          </w:p>
        </w:tc>
      </w:tr>
      <w:tr w:rsidR="0054220A" w:rsidRPr="00620577" w:rsidTr="00476740">
        <w:tc>
          <w:tcPr>
            <w:tcW w:w="3717" w:type="dxa"/>
          </w:tcPr>
          <w:p w:rsidR="0054220A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F717A7">
              <w:rPr>
                <w:rFonts w:ascii="微软雅黑" w:hAnsi="微软雅黑" w:hint="eastAsia"/>
              </w:rPr>
              <w:t>邮件服务器名称</w:t>
            </w:r>
          </w:p>
        </w:tc>
        <w:tc>
          <w:tcPr>
            <w:tcW w:w="4445" w:type="dxa"/>
          </w:tcPr>
          <w:p w:rsidR="0054220A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</w:p>
        </w:tc>
      </w:tr>
      <w:tr w:rsidR="0054220A" w:rsidRPr="00620577" w:rsidTr="00476740">
        <w:tc>
          <w:tcPr>
            <w:tcW w:w="3717" w:type="dxa"/>
          </w:tcPr>
          <w:p w:rsidR="0054220A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</w:rPr>
              <w:lastRenderedPageBreak/>
              <w:t>邮件服务器端口</w:t>
            </w:r>
          </w:p>
        </w:tc>
        <w:tc>
          <w:tcPr>
            <w:tcW w:w="4445" w:type="dxa"/>
          </w:tcPr>
          <w:p w:rsidR="0054220A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一般为25</w:t>
            </w:r>
          </w:p>
        </w:tc>
      </w:tr>
      <w:tr w:rsidR="0054220A" w:rsidRPr="00620577" w:rsidTr="00476740">
        <w:tc>
          <w:tcPr>
            <w:tcW w:w="3717" w:type="dxa"/>
          </w:tcPr>
          <w:p w:rsidR="0054220A" w:rsidRPr="00A9627F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名</w:t>
            </w:r>
          </w:p>
        </w:tc>
        <w:tc>
          <w:tcPr>
            <w:tcW w:w="4445" w:type="dxa"/>
          </w:tcPr>
          <w:p w:rsidR="0054220A" w:rsidRPr="00A9627F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邮箱账号</w:t>
            </w:r>
          </w:p>
        </w:tc>
      </w:tr>
      <w:tr w:rsidR="0054220A" w:rsidRPr="00620577" w:rsidTr="00476740">
        <w:tc>
          <w:tcPr>
            <w:tcW w:w="3717" w:type="dxa"/>
          </w:tcPr>
          <w:p w:rsidR="0054220A" w:rsidRPr="00A9627F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密码</w:t>
            </w:r>
          </w:p>
        </w:tc>
        <w:tc>
          <w:tcPr>
            <w:tcW w:w="4445" w:type="dxa"/>
          </w:tcPr>
          <w:p w:rsidR="0054220A" w:rsidRPr="00A9627F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邮箱密码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Pr="00881C9B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</w:tcPr>
          <w:p w:rsidR="0054220A" w:rsidRPr="00881C9B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Pr="00881C9B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</w:tcPr>
          <w:p w:rsidR="0054220A" w:rsidRPr="00881C9B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Pr="00881C9B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</w:tcPr>
          <w:p w:rsidR="0054220A" w:rsidRPr="00881C9B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Pr="00881C9B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54220A" w:rsidRPr="00881C9B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Pr="005F705F" w:rsidRDefault="0054220A" w:rsidP="00476740">
            <w:pPr>
              <w:rPr>
                <w:rFonts w:ascii="微软雅黑" w:hAnsi="微软雅黑"/>
              </w:rPr>
            </w:pPr>
            <w:r w:rsidRPr="005F705F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54220A" w:rsidRPr="005F705F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，</w:t>
            </w:r>
            <w:r w:rsidRPr="005F705F">
              <w:rPr>
                <w:rFonts w:ascii="微软雅黑" w:hAnsi="微软雅黑" w:hint="eastAsia"/>
              </w:rPr>
              <w:t>默认有效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54220A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提交数据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</w:tcPr>
          <w:p w:rsidR="0054220A" w:rsidRPr="009762B2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Pr="00A9627F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54220A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前用户为超级管理员时，此处为下拉框；</w:t>
            </w:r>
          </w:p>
          <w:p w:rsidR="0054220A" w:rsidRPr="00A9627F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当前用户为校园用户时，此处为文本，默认显示其所属校园名称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F717A7">
              <w:rPr>
                <w:rFonts w:ascii="微软雅黑" w:hAnsi="微软雅黑" w:hint="eastAsia"/>
              </w:rPr>
              <w:t>邮件服务器名称</w:t>
            </w:r>
          </w:p>
        </w:tc>
        <w:tc>
          <w:tcPr>
            <w:tcW w:w="4445" w:type="dxa"/>
          </w:tcPr>
          <w:p w:rsidR="0054220A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</w:p>
        </w:tc>
      </w:tr>
      <w:tr w:rsidR="0054220A" w:rsidRPr="009762B2" w:rsidTr="00476740">
        <w:tc>
          <w:tcPr>
            <w:tcW w:w="3717" w:type="dxa"/>
          </w:tcPr>
          <w:p w:rsidR="0054220A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</w:rPr>
              <w:t>邮件服务器端口</w:t>
            </w:r>
          </w:p>
        </w:tc>
        <w:tc>
          <w:tcPr>
            <w:tcW w:w="4445" w:type="dxa"/>
          </w:tcPr>
          <w:p w:rsidR="0054220A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>
              <w:rPr>
                <w:rFonts w:ascii="微软雅黑" w:hAnsi="微软雅黑" w:hint="eastAsia"/>
                <w:shd w:val="pct15" w:color="auto" w:fill="FFFFFF"/>
              </w:rPr>
              <w:t>一般为25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Pr="00A9627F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名</w:t>
            </w:r>
          </w:p>
        </w:tc>
        <w:tc>
          <w:tcPr>
            <w:tcW w:w="4445" w:type="dxa"/>
          </w:tcPr>
          <w:p w:rsidR="0054220A" w:rsidRPr="00A9627F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邮箱账号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Pr="00A9627F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密码</w:t>
            </w:r>
          </w:p>
        </w:tc>
        <w:tc>
          <w:tcPr>
            <w:tcW w:w="4445" w:type="dxa"/>
          </w:tcPr>
          <w:p w:rsidR="0054220A" w:rsidRPr="00A9627F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邮箱密码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Pr="00881C9B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</w:tcPr>
          <w:p w:rsidR="0054220A" w:rsidRPr="00881C9B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Pr="00881C9B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</w:tcPr>
          <w:p w:rsidR="0054220A" w:rsidRPr="00881C9B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Pr="00881C9B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lastRenderedPageBreak/>
              <w:t>最后修改时间</w:t>
            </w:r>
          </w:p>
        </w:tc>
        <w:tc>
          <w:tcPr>
            <w:tcW w:w="4445" w:type="dxa"/>
          </w:tcPr>
          <w:p w:rsidR="0054220A" w:rsidRPr="00881C9B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时间：YYYY-MM-DD HH:MS:SS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Pr="00881C9B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</w:tcPr>
          <w:p w:rsidR="0054220A" w:rsidRPr="00881C9B" w:rsidRDefault="0054220A" w:rsidP="00476740">
            <w:pPr>
              <w:rPr>
                <w:rFonts w:ascii="微软雅黑" w:hAnsi="微软雅黑"/>
                <w:shd w:val="pct15" w:color="auto" w:fill="FFFFFF"/>
              </w:rPr>
            </w:pPr>
            <w:r w:rsidRPr="00881C9B">
              <w:rPr>
                <w:rFonts w:ascii="微软雅黑" w:hAnsi="微软雅黑" w:hint="eastAsia"/>
                <w:shd w:val="pct15" w:color="auto" w:fill="FFFFFF"/>
              </w:rPr>
              <w:t>系统默认当前用户</w:t>
            </w:r>
            <w:r>
              <w:rPr>
                <w:rFonts w:ascii="微软雅黑" w:hAnsi="微软雅黑" w:hint="eastAsia"/>
                <w:shd w:val="pct15" w:color="auto" w:fill="FFFFFF"/>
              </w:rPr>
              <w:t>，不在页面显示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Pr="005F705F" w:rsidRDefault="0054220A" w:rsidP="00476740">
            <w:pPr>
              <w:rPr>
                <w:rFonts w:ascii="微软雅黑" w:hAnsi="微软雅黑"/>
              </w:rPr>
            </w:pPr>
            <w:r w:rsidRPr="005F705F">
              <w:rPr>
                <w:rFonts w:ascii="微软雅黑" w:hAnsi="微软雅黑" w:hint="eastAsia"/>
              </w:rPr>
              <w:t>有效性</w:t>
            </w:r>
          </w:p>
        </w:tc>
        <w:tc>
          <w:tcPr>
            <w:tcW w:w="4445" w:type="dxa"/>
          </w:tcPr>
          <w:p w:rsidR="0054220A" w:rsidRPr="005F705F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单选按钮，</w:t>
            </w:r>
            <w:r w:rsidRPr="005F705F">
              <w:rPr>
                <w:rFonts w:ascii="微软雅黑" w:hAnsi="微软雅黑" w:hint="eastAsia"/>
              </w:rPr>
              <w:t>默认有效</w:t>
            </w:r>
          </w:p>
        </w:tc>
      </w:tr>
      <w:tr w:rsidR="0054220A" w:rsidRPr="009762B2" w:rsidTr="00476740">
        <w:tc>
          <w:tcPr>
            <w:tcW w:w="3717" w:type="dxa"/>
          </w:tcPr>
          <w:p w:rsidR="0054220A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</w:tcPr>
          <w:p w:rsidR="0054220A" w:rsidRDefault="0054220A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提交数据</w:t>
            </w:r>
          </w:p>
        </w:tc>
      </w:tr>
      <w:tr w:rsidR="00813E81" w:rsidRPr="009762B2" w:rsidTr="00476740">
        <w:tc>
          <w:tcPr>
            <w:tcW w:w="8162" w:type="dxa"/>
            <w:gridSpan w:val="2"/>
            <w:shd w:val="clear" w:color="auto" w:fill="FFFF00"/>
          </w:tcPr>
          <w:p w:rsidR="00813E81" w:rsidRPr="009762B2" w:rsidRDefault="00813E81" w:rsidP="00476740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813E81" w:rsidRPr="00633C8C" w:rsidTr="00476740">
        <w:tc>
          <w:tcPr>
            <w:tcW w:w="8162" w:type="dxa"/>
            <w:gridSpan w:val="2"/>
          </w:tcPr>
          <w:p w:rsidR="00813E81" w:rsidRPr="000436BF" w:rsidRDefault="00813E81" w:rsidP="00476740"/>
        </w:tc>
      </w:tr>
    </w:tbl>
    <w:p w:rsidR="00813E81" w:rsidRDefault="00D009B5" w:rsidP="00D009B5">
      <w:pPr>
        <w:pStyle w:val="10"/>
      </w:pPr>
      <w:r>
        <w:rPr>
          <w:rFonts w:hint="eastAsia"/>
        </w:rPr>
        <w:t>消息管理</w:t>
      </w:r>
    </w:p>
    <w:p w:rsidR="00D009B5" w:rsidRDefault="00D009B5" w:rsidP="00D009B5">
      <w:pPr>
        <w:pStyle w:val="2"/>
      </w:pPr>
      <w:r>
        <w:rPr>
          <w:rFonts w:hint="eastAsia"/>
        </w:rPr>
        <w:t>消息信息管理</w:t>
      </w:r>
    </w:p>
    <w:p w:rsidR="001B0384" w:rsidRDefault="001B0384" w:rsidP="006C0089">
      <w:pPr>
        <w:pStyle w:val="3"/>
      </w:pPr>
      <w:r>
        <w:rPr>
          <w:rFonts w:hint="eastAsia"/>
        </w:rPr>
        <w:t>消息查询</w:t>
      </w:r>
    </w:p>
    <w:p w:rsidR="001B0384" w:rsidRDefault="001B0384" w:rsidP="001B0384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功能描述：对消息进行查询</w:t>
      </w:r>
    </w:p>
    <w:p w:rsidR="001B0384" w:rsidRDefault="001B0384" w:rsidP="001B0384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权限描述：</w:t>
      </w:r>
    </w:p>
    <w:tbl>
      <w:tblPr>
        <w:tblStyle w:val="-11"/>
        <w:tblW w:w="4599" w:type="dxa"/>
        <w:tblInd w:w="420" w:type="dxa"/>
        <w:tblLook w:val="04A0"/>
      </w:tblPr>
      <w:tblGrid>
        <w:gridCol w:w="1542"/>
        <w:gridCol w:w="1516"/>
        <w:gridCol w:w="1541"/>
      </w:tblGrid>
      <w:tr w:rsidR="001B0384" w:rsidRPr="009762B2" w:rsidTr="00476740">
        <w:trPr>
          <w:cnfStyle w:val="100000000000"/>
        </w:trPr>
        <w:tc>
          <w:tcPr>
            <w:cnfStyle w:val="001000000000"/>
            <w:tcW w:w="1542" w:type="dxa"/>
          </w:tcPr>
          <w:p w:rsidR="001B0384" w:rsidRPr="009762B2" w:rsidRDefault="001B0384" w:rsidP="00476740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1516" w:type="dxa"/>
          </w:tcPr>
          <w:p w:rsidR="001B0384" w:rsidRPr="009762B2" w:rsidRDefault="001B0384" w:rsidP="00476740">
            <w:pPr>
              <w:cnfStyle w:val="1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数据范围</w:t>
            </w:r>
          </w:p>
        </w:tc>
        <w:tc>
          <w:tcPr>
            <w:tcW w:w="1541" w:type="dxa"/>
          </w:tcPr>
          <w:p w:rsidR="001B0384" w:rsidRPr="009762B2" w:rsidRDefault="001B0384" w:rsidP="00476740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查询</w:t>
            </w:r>
          </w:p>
        </w:tc>
      </w:tr>
      <w:tr w:rsidR="001B0384" w:rsidRPr="009762B2" w:rsidTr="00476740">
        <w:trPr>
          <w:cnfStyle w:val="000000100000"/>
        </w:trPr>
        <w:tc>
          <w:tcPr>
            <w:cnfStyle w:val="001000000000"/>
            <w:tcW w:w="1542" w:type="dxa"/>
          </w:tcPr>
          <w:p w:rsidR="001B0384" w:rsidRPr="009762B2" w:rsidRDefault="001B0384" w:rsidP="00476740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超级管理员</w:t>
            </w:r>
          </w:p>
        </w:tc>
        <w:tc>
          <w:tcPr>
            <w:tcW w:w="1516" w:type="dxa"/>
          </w:tcPr>
          <w:p w:rsidR="001B0384" w:rsidRPr="009762B2" w:rsidRDefault="001B0384" w:rsidP="00476740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所有</w:t>
            </w:r>
          </w:p>
        </w:tc>
        <w:tc>
          <w:tcPr>
            <w:tcW w:w="1541" w:type="dxa"/>
          </w:tcPr>
          <w:p w:rsidR="001B0384" w:rsidRPr="009762B2" w:rsidRDefault="001B0384" w:rsidP="00476740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1B0384" w:rsidRPr="009762B2" w:rsidTr="00476740">
        <w:tc>
          <w:tcPr>
            <w:cnfStyle w:val="001000000000"/>
            <w:tcW w:w="1542" w:type="dxa"/>
          </w:tcPr>
          <w:p w:rsidR="001B0384" w:rsidRPr="009762B2" w:rsidRDefault="001B0384" w:rsidP="00476740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校园管理员</w:t>
            </w:r>
          </w:p>
        </w:tc>
        <w:tc>
          <w:tcPr>
            <w:tcW w:w="1516" w:type="dxa"/>
          </w:tcPr>
          <w:p w:rsidR="001B0384" w:rsidRPr="009762B2" w:rsidRDefault="001B0384" w:rsidP="00476740">
            <w:pPr>
              <w:cnfStyle w:val="0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541" w:type="dxa"/>
          </w:tcPr>
          <w:p w:rsidR="001B0384" w:rsidRPr="009762B2" w:rsidRDefault="001B0384" w:rsidP="00476740">
            <w:pPr>
              <w:cnfStyle w:val="0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</w:tbl>
    <w:p w:rsidR="001B0384" w:rsidRDefault="001B0384" w:rsidP="001B0384">
      <w:pPr>
        <w:pStyle w:val="3"/>
      </w:pPr>
      <w:r>
        <w:rPr>
          <w:rFonts w:hint="eastAsia"/>
        </w:rPr>
        <w:t xml:space="preserve">   </w:t>
      </w:r>
      <w:r>
        <w:rPr>
          <w:rFonts w:hint="eastAsia"/>
        </w:rPr>
        <w:t>消息列表查询</w:t>
      </w:r>
    </w:p>
    <w:p w:rsidR="001B0384" w:rsidRDefault="001B0384" w:rsidP="001B0384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页面元素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1B0384" w:rsidRPr="009762B2" w:rsidTr="00476740">
        <w:tc>
          <w:tcPr>
            <w:tcW w:w="8162" w:type="dxa"/>
            <w:gridSpan w:val="2"/>
            <w:shd w:val="clear" w:color="auto" w:fill="FFFF00"/>
          </w:tcPr>
          <w:p w:rsidR="001B0384" w:rsidRPr="009762B2" w:rsidRDefault="001B0384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1B0384" w:rsidRPr="009762B2" w:rsidTr="00476740">
        <w:tc>
          <w:tcPr>
            <w:tcW w:w="3717" w:type="dxa"/>
            <w:shd w:val="clear" w:color="auto" w:fill="00B0F0"/>
          </w:tcPr>
          <w:p w:rsidR="001B0384" w:rsidRPr="009762B2" w:rsidRDefault="001B0384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1B0384" w:rsidRPr="009762B2" w:rsidRDefault="001B0384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B0384" w:rsidRPr="009762B2" w:rsidTr="00476740">
        <w:tc>
          <w:tcPr>
            <w:tcW w:w="3717" w:type="dxa"/>
          </w:tcPr>
          <w:p w:rsidR="001B0384" w:rsidRPr="009762B2" w:rsidRDefault="001B038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校园名称</w:t>
            </w:r>
          </w:p>
        </w:tc>
        <w:tc>
          <w:tcPr>
            <w:tcW w:w="4445" w:type="dxa"/>
          </w:tcPr>
          <w:p w:rsidR="001B0384" w:rsidRPr="009762B2" w:rsidRDefault="001B038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必选，仅超级管理员可见，校园用户默认为当前校园</w:t>
            </w:r>
          </w:p>
        </w:tc>
      </w:tr>
      <w:tr w:rsidR="001B0384" w:rsidRPr="009762B2" w:rsidTr="00476740">
        <w:tc>
          <w:tcPr>
            <w:tcW w:w="3717" w:type="dxa"/>
          </w:tcPr>
          <w:p w:rsidR="001B0384" w:rsidRPr="009762B2" w:rsidRDefault="005572C7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消息内容</w:t>
            </w:r>
          </w:p>
        </w:tc>
        <w:tc>
          <w:tcPr>
            <w:tcW w:w="4445" w:type="dxa"/>
          </w:tcPr>
          <w:p w:rsidR="001B0384" w:rsidRPr="009762B2" w:rsidRDefault="001B0384" w:rsidP="00476740">
            <w:pPr>
              <w:rPr>
                <w:rFonts w:ascii="微软雅黑" w:hAnsi="微软雅黑"/>
              </w:rPr>
            </w:pPr>
          </w:p>
        </w:tc>
      </w:tr>
      <w:tr w:rsidR="001B0384" w:rsidRPr="009762B2" w:rsidTr="00476740">
        <w:tc>
          <w:tcPr>
            <w:tcW w:w="3717" w:type="dxa"/>
          </w:tcPr>
          <w:p w:rsidR="001B0384" w:rsidRPr="009762B2" w:rsidRDefault="001B038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开始日期</w:t>
            </w:r>
          </w:p>
        </w:tc>
        <w:tc>
          <w:tcPr>
            <w:tcW w:w="4445" w:type="dxa"/>
          </w:tcPr>
          <w:p w:rsidR="001B0384" w:rsidRPr="009762B2" w:rsidRDefault="001B038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历控件，可输入(比对最后修改日期)</w:t>
            </w:r>
          </w:p>
        </w:tc>
      </w:tr>
      <w:tr w:rsidR="001B0384" w:rsidRPr="009762B2" w:rsidTr="00476740">
        <w:tc>
          <w:tcPr>
            <w:tcW w:w="3717" w:type="dxa"/>
          </w:tcPr>
          <w:p w:rsidR="001B0384" w:rsidRPr="009762B2" w:rsidRDefault="001B038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</w:tcPr>
          <w:p w:rsidR="001B0384" w:rsidRPr="009762B2" w:rsidRDefault="001B038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历控件，可输入（比对最后修改日期）</w:t>
            </w:r>
          </w:p>
        </w:tc>
      </w:tr>
      <w:tr w:rsidR="0063798D" w:rsidRPr="009762B2" w:rsidTr="00476740">
        <w:tc>
          <w:tcPr>
            <w:tcW w:w="3717" w:type="dxa"/>
          </w:tcPr>
          <w:p w:rsidR="0063798D" w:rsidRDefault="0063798D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发送人名称</w:t>
            </w:r>
          </w:p>
        </w:tc>
        <w:tc>
          <w:tcPr>
            <w:tcW w:w="4445" w:type="dxa"/>
          </w:tcPr>
          <w:p w:rsidR="0063798D" w:rsidRDefault="0063798D" w:rsidP="00476740">
            <w:pPr>
              <w:rPr>
                <w:rFonts w:ascii="微软雅黑" w:hAnsi="微软雅黑"/>
              </w:rPr>
            </w:pPr>
          </w:p>
        </w:tc>
      </w:tr>
      <w:tr w:rsidR="0063798D" w:rsidRPr="009762B2" w:rsidTr="00476740">
        <w:tc>
          <w:tcPr>
            <w:tcW w:w="3717" w:type="dxa"/>
          </w:tcPr>
          <w:p w:rsidR="0063798D" w:rsidRDefault="0063798D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审核状态</w:t>
            </w:r>
          </w:p>
        </w:tc>
        <w:tc>
          <w:tcPr>
            <w:tcW w:w="4445" w:type="dxa"/>
          </w:tcPr>
          <w:p w:rsidR="0063798D" w:rsidRDefault="0063798D" w:rsidP="00476740">
            <w:pPr>
              <w:rPr>
                <w:rFonts w:ascii="微软雅黑" w:hAnsi="微软雅黑"/>
              </w:rPr>
            </w:pPr>
          </w:p>
        </w:tc>
      </w:tr>
      <w:tr w:rsidR="001B0384" w:rsidRPr="009762B2" w:rsidTr="00476740">
        <w:tc>
          <w:tcPr>
            <w:tcW w:w="3717" w:type="dxa"/>
          </w:tcPr>
          <w:p w:rsidR="001B0384" w:rsidRPr="009762B2" w:rsidRDefault="001B038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查询】</w:t>
            </w:r>
          </w:p>
        </w:tc>
        <w:tc>
          <w:tcPr>
            <w:tcW w:w="4445" w:type="dxa"/>
          </w:tcPr>
          <w:p w:rsidR="001B0384" w:rsidRPr="009762B2" w:rsidRDefault="001B038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行数据查询</w:t>
            </w:r>
          </w:p>
        </w:tc>
      </w:tr>
      <w:tr w:rsidR="001B0384" w:rsidRPr="009762B2" w:rsidTr="00476740">
        <w:tc>
          <w:tcPr>
            <w:tcW w:w="3717" w:type="dxa"/>
          </w:tcPr>
          <w:p w:rsidR="001B0384" w:rsidRPr="009762B2" w:rsidRDefault="001B038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重置】</w:t>
            </w:r>
          </w:p>
        </w:tc>
        <w:tc>
          <w:tcPr>
            <w:tcW w:w="4445" w:type="dxa"/>
          </w:tcPr>
          <w:p w:rsidR="001B0384" w:rsidRPr="009762B2" w:rsidRDefault="001B0384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重置查询条件</w:t>
            </w:r>
          </w:p>
        </w:tc>
      </w:tr>
      <w:tr w:rsidR="001B0384" w:rsidRPr="009762B2" w:rsidTr="00476740">
        <w:tc>
          <w:tcPr>
            <w:tcW w:w="8162" w:type="dxa"/>
            <w:gridSpan w:val="2"/>
            <w:shd w:val="clear" w:color="auto" w:fill="FFFF00"/>
          </w:tcPr>
          <w:p w:rsidR="001B0384" w:rsidRPr="00006C7D" w:rsidRDefault="001B0384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1B0384" w:rsidRPr="009762B2" w:rsidTr="00476740">
        <w:tc>
          <w:tcPr>
            <w:tcW w:w="3717" w:type="dxa"/>
            <w:shd w:val="clear" w:color="auto" w:fill="00B0F0"/>
          </w:tcPr>
          <w:p w:rsidR="001B0384" w:rsidRPr="00006C7D" w:rsidRDefault="001B0384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1B0384" w:rsidRPr="00006C7D" w:rsidRDefault="001B0384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1B0384" w:rsidRPr="009B3EFB" w:rsidTr="00476740">
        <w:tc>
          <w:tcPr>
            <w:tcW w:w="3717" w:type="dxa"/>
          </w:tcPr>
          <w:p w:rsidR="001B0384" w:rsidRPr="009B3EFB" w:rsidRDefault="00ED1B59" w:rsidP="00476740">
            <w:pPr>
              <w:rPr>
                <w:rFonts w:ascii="微软雅黑" w:hAnsi="微软雅黑"/>
              </w:rPr>
            </w:pPr>
            <w:r w:rsidRPr="00ED1B59">
              <w:rPr>
                <w:rFonts w:ascii="微软雅黑" w:hAnsi="微软雅黑" w:hint="eastAsia"/>
              </w:rPr>
              <w:t>序号</w:t>
            </w:r>
          </w:p>
        </w:tc>
        <w:tc>
          <w:tcPr>
            <w:tcW w:w="4445" w:type="dxa"/>
          </w:tcPr>
          <w:p w:rsidR="001B0384" w:rsidRPr="009B3EFB" w:rsidRDefault="001B0384" w:rsidP="00476740">
            <w:pPr>
              <w:rPr>
                <w:rFonts w:ascii="微软雅黑" w:hAnsi="微软雅黑"/>
              </w:rPr>
            </w:pPr>
          </w:p>
        </w:tc>
      </w:tr>
      <w:tr w:rsidR="001B0384" w:rsidRPr="009762B2" w:rsidTr="00476740">
        <w:tc>
          <w:tcPr>
            <w:tcW w:w="3717" w:type="dxa"/>
          </w:tcPr>
          <w:p w:rsidR="001B0384" w:rsidRPr="009762B2" w:rsidRDefault="00ED1B59" w:rsidP="00476740">
            <w:pPr>
              <w:rPr>
                <w:rFonts w:ascii="微软雅黑" w:hAnsi="微软雅黑"/>
              </w:rPr>
            </w:pPr>
            <w:r w:rsidRPr="00ED1B59">
              <w:rPr>
                <w:rFonts w:ascii="微软雅黑" w:hAnsi="微软雅黑" w:hint="eastAsia"/>
              </w:rPr>
              <w:t>媒体消息</w:t>
            </w:r>
          </w:p>
        </w:tc>
        <w:tc>
          <w:tcPr>
            <w:tcW w:w="4445" w:type="dxa"/>
          </w:tcPr>
          <w:p w:rsidR="001B0384" w:rsidRPr="009762B2" w:rsidRDefault="00ED1B59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目前为图片</w:t>
            </w:r>
          </w:p>
        </w:tc>
      </w:tr>
      <w:tr w:rsidR="001B0384" w:rsidRPr="009762B2" w:rsidTr="00476740">
        <w:tc>
          <w:tcPr>
            <w:tcW w:w="3717" w:type="dxa"/>
          </w:tcPr>
          <w:p w:rsidR="001B0384" w:rsidRPr="009762B2" w:rsidRDefault="0051020E" w:rsidP="00476740">
            <w:pPr>
              <w:rPr>
                <w:rFonts w:ascii="微软雅黑" w:hAnsi="微软雅黑"/>
              </w:rPr>
            </w:pPr>
            <w:r w:rsidRPr="0051020E">
              <w:rPr>
                <w:rFonts w:ascii="微软雅黑" w:hAnsi="微软雅黑" w:hint="eastAsia"/>
              </w:rPr>
              <w:t>最后修改时间</w:t>
            </w:r>
          </w:p>
        </w:tc>
        <w:tc>
          <w:tcPr>
            <w:tcW w:w="4445" w:type="dxa"/>
          </w:tcPr>
          <w:p w:rsidR="001B0384" w:rsidRPr="009762B2" w:rsidRDefault="0051020E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格式：</w:t>
            </w:r>
            <w:r w:rsidRPr="004417D2">
              <w:rPr>
                <w:rFonts w:ascii="微软雅黑" w:hAnsi="微软雅黑" w:hint="eastAsia"/>
              </w:rPr>
              <w:t>YYYY-MM-DD HH:MS:SS</w:t>
            </w:r>
          </w:p>
        </w:tc>
      </w:tr>
      <w:tr w:rsidR="001B0384" w:rsidRPr="009762B2" w:rsidTr="00476740">
        <w:tc>
          <w:tcPr>
            <w:tcW w:w="3717" w:type="dxa"/>
          </w:tcPr>
          <w:p w:rsidR="001B0384" w:rsidRPr="009762B2" w:rsidRDefault="0051020E" w:rsidP="00476740">
            <w:pPr>
              <w:rPr>
                <w:rFonts w:ascii="微软雅黑" w:hAnsi="微软雅黑"/>
              </w:rPr>
            </w:pPr>
            <w:r w:rsidRPr="0051020E">
              <w:rPr>
                <w:rFonts w:ascii="微软雅黑" w:hAnsi="微软雅黑" w:hint="eastAsia"/>
              </w:rPr>
              <w:t>发送人</w:t>
            </w:r>
          </w:p>
        </w:tc>
        <w:tc>
          <w:tcPr>
            <w:tcW w:w="4445" w:type="dxa"/>
          </w:tcPr>
          <w:p w:rsidR="001B0384" w:rsidRPr="009762B2" w:rsidRDefault="001B0384" w:rsidP="00476740">
            <w:pPr>
              <w:rPr>
                <w:rFonts w:ascii="微软雅黑" w:hAnsi="微软雅黑"/>
              </w:rPr>
            </w:pPr>
          </w:p>
        </w:tc>
      </w:tr>
      <w:tr w:rsidR="001B0384" w:rsidRPr="009762B2" w:rsidTr="00476740">
        <w:tc>
          <w:tcPr>
            <w:tcW w:w="3717" w:type="dxa"/>
          </w:tcPr>
          <w:p w:rsidR="001B0384" w:rsidRPr="009762B2" w:rsidRDefault="0051020E" w:rsidP="00476740">
            <w:pPr>
              <w:rPr>
                <w:rFonts w:ascii="微软雅黑" w:hAnsi="微软雅黑"/>
              </w:rPr>
            </w:pPr>
            <w:r w:rsidRPr="0051020E">
              <w:rPr>
                <w:rFonts w:ascii="微软雅黑" w:hAnsi="微软雅黑" w:hint="eastAsia"/>
              </w:rPr>
              <w:t>状态</w:t>
            </w:r>
          </w:p>
        </w:tc>
        <w:tc>
          <w:tcPr>
            <w:tcW w:w="4445" w:type="dxa"/>
          </w:tcPr>
          <w:p w:rsidR="001B0384" w:rsidRPr="009762B2" w:rsidRDefault="001B0384" w:rsidP="00476740">
            <w:pPr>
              <w:rPr>
                <w:rFonts w:ascii="微软雅黑" w:hAnsi="微软雅黑"/>
              </w:rPr>
            </w:pPr>
          </w:p>
        </w:tc>
      </w:tr>
      <w:tr w:rsidR="001B0384" w:rsidRPr="009762B2" w:rsidTr="00476740">
        <w:tc>
          <w:tcPr>
            <w:tcW w:w="8162" w:type="dxa"/>
            <w:gridSpan w:val="2"/>
            <w:shd w:val="clear" w:color="auto" w:fill="FFFF00"/>
          </w:tcPr>
          <w:p w:rsidR="001B0384" w:rsidRPr="009762B2" w:rsidRDefault="001B0384" w:rsidP="00476740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1B0384" w:rsidRPr="00633C8C" w:rsidTr="00476740">
        <w:tc>
          <w:tcPr>
            <w:tcW w:w="8162" w:type="dxa"/>
            <w:gridSpan w:val="2"/>
          </w:tcPr>
          <w:p w:rsidR="001B0384" w:rsidRDefault="001B0384" w:rsidP="00476740">
            <w:pPr>
              <w:pStyle w:val="a5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页面加载时默认不显示数据</w:t>
            </w:r>
          </w:p>
          <w:p w:rsidR="001B0384" w:rsidRDefault="001B0384" w:rsidP="00476740">
            <w:pPr>
              <w:pStyle w:val="a5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查询结果按最后修改时间倒序，分页显示，每页显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条</w:t>
            </w:r>
          </w:p>
          <w:p w:rsidR="001B0384" w:rsidRPr="003A5778" w:rsidRDefault="001B0384" w:rsidP="00476740">
            <w:pPr>
              <w:pStyle w:val="a5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查询结果支持导出到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，到处列与显示列表字段统一</w:t>
            </w:r>
          </w:p>
        </w:tc>
      </w:tr>
    </w:tbl>
    <w:p w:rsidR="00D61498" w:rsidRDefault="00D61498" w:rsidP="00D61498"/>
    <w:p w:rsidR="00806976" w:rsidRDefault="00806976" w:rsidP="00806976">
      <w:pPr>
        <w:pStyle w:val="3"/>
      </w:pPr>
      <w:r>
        <w:rPr>
          <w:rFonts w:hint="eastAsia"/>
        </w:rPr>
        <w:lastRenderedPageBreak/>
        <w:t>消息审批</w:t>
      </w:r>
    </w:p>
    <w:p w:rsidR="00806976" w:rsidRPr="00806976" w:rsidRDefault="00806976" w:rsidP="002E39C1">
      <w:pPr>
        <w:ind w:firstLine="420"/>
      </w:pPr>
      <w:r>
        <w:rPr>
          <w:rFonts w:hint="eastAsia"/>
        </w:rPr>
        <w:t>描述：可对消息进行审批通过或批量审批通过操作</w:t>
      </w:r>
    </w:p>
    <w:p w:rsidR="00D009B5" w:rsidRDefault="00D009B5" w:rsidP="00D009B5">
      <w:pPr>
        <w:pStyle w:val="2"/>
      </w:pPr>
      <w:r>
        <w:rPr>
          <w:rFonts w:hint="eastAsia"/>
        </w:rPr>
        <w:t>消息审核授权</w:t>
      </w:r>
    </w:p>
    <w:p w:rsidR="00EA4F99" w:rsidRDefault="00EA4F99" w:rsidP="00EA4F99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功能描述：对老师发布的消息授权</w:t>
      </w:r>
    </w:p>
    <w:p w:rsidR="00EA4F99" w:rsidRDefault="00EA4F99" w:rsidP="00EA4F99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权限描述：</w:t>
      </w:r>
    </w:p>
    <w:tbl>
      <w:tblPr>
        <w:tblStyle w:val="-11"/>
        <w:tblW w:w="4599" w:type="dxa"/>
        <w:tblInd w:w="420" w:type="dxa"/>
        <w:tblLook w:val="04A0"/>
      </w:tblPr>
      <w:tblGrid>
        <w:gridCol w:w="1542"/>
        <w:gridCol w:w="1516"/>
        <w:gridCol w:w="1541"/>
      </w:tblGrid>
      <w:tr w:rsidR="00EA4F99" w:rsidRPr="009762B2" w:rsidTr="00476740">
        <w:trPr>
          <w:cnfStyle w:val="100000000000"/>
        </w:trPr>
        <w:tc>
          <w:tcPr>
            <w:cnfStyle w:val="001000000000"/>
            <w:tcW w:w="1542" w:type="dxa"/>
          </w:tcPr>
          <w:p w:rsidR="00EA4F99" w:rsidRPr="009762B2" w:rsidRDefault="00EA4F99" w:rsidP="00476740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1516" w:type="dxa"/>
          </w:tcPr>
          <w:p w:rsidR="00EA4F99" w:rsidRPr="009762B2" w:rsidRDefault="00EA4F99" w:rsidP="00476740">
            <w:pPr>
              <w:cnfStyle w:val="1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数据范围</w:t>
            </w:r>
          </w:p>
        </w:tc>
        <w:tc>
          <w:tcPr>
            <w:tcW w:w="1541" w:type="dxa"/>
          </w:tcPr>
          <w:p w:rsidR="00EA4F99" w:rsidRPr="009762B2" w:rsidRDefault="00EA4F99" w:rsidP="00476740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查询</w:t>
            </w:r>
          </w:p>
        </w:tc>
      </w:tr>
      <w:tr w:rsidR="00EA4F99" w:rsidRPr="009762B2" w:rsidTr="00476740">
        <w:trPr>
          <w:cnfStyle w:val="000000100000"/>
        </w:trPr>
        <w:tc>
          <w:tcPr>
            <w:cnfStyle w:val="001000000000"/>
            <w:tcW w:w="1542" w:type="dxa"/>
          </w:tcPr>
          <w:p w:rsidR="00EA4F99" w:rsidRPr="009762B2" w:rsidRDefault="00EA4F99" w:rsidP="00476740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超级管理员</w:t>
            </w:r>
          </w:p>
        </w:tc>
        <w:tc>
          <w:tcPr>
            <w:tcW w:w="1516" w:type="dxa"/>
          </w:tcPr>
          <w:p w:rsidR="00EA4F99" w:rsidRPr="009762B2" w:rsidRDefault="00EA4F99" w:rsidP="00476740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所有</w:t>
            </w:r>
          </w:p>
        </w:tc>
        <w:tc>
          <w:tcPr>
            <w:tcW w:w="1541" w:type="dxa"/>
          </w:tcPr>
          <w:p w:rsidR="00EA4F99" w:rsidRPr="009762B2" w:rsidRDefault="00EA4F99" w:rsidP="00476740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EA4F99" w:rsidRPr="009762B2" w:rsidTr="00476740">
        <w:tc>
          <w:tcPr>
            <w:cnfStyle w:val="001000000000"/>
            <w:tcW w:w="1542" w:type="dxa"/>
          </w:tcPr>
          <w:p w:rsidR="00EA4F99" w:rsidRPr="009762B2" w:rsidRDefault="00EA4F99" w:rsidP="00476740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校园管理员</w:t>
            </w:r>
          </w:p>
        </w:tc>
        <w:tc>
          <w:tcPr>
            <w:tcW w:w="1516" w:type="dxa"/>
          </w:tcPr>
          <w:p w:rsidR="00EA4F99" w:rsidRPr="009762B2" w:rsidRDefault="00EA4F99" w:rsidP="00476740">
            <w:pPr>
              <w:cnfStyle w:val="0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541" w:type="dxa"/>
          </w:tcPr>
          <w:p w:rsidR="00EA4F99" w:rsidRPr="009762B2" w:rsidRDefault="00EA4F99" w:rsidP="00476740">
            <w:pPr>
              <w:cnfStyle w:val="0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</w:tbl>
    <w:p w:rsidR="00EA4F99" w:rsidRDefault="006B511F" w:rsidP="006B511F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审核机制：</w:t>
      </w:r>
    </w:p>
    <w:p w:rsidR="006B511F" w:rsidRDefault="006B511F" w:rsidP="006B511F">
      <w:pPr>
        <w:pStyle w:val="a5"/>
        <w:numPr>
          <w:ilvl w:val="0"/>
          <w:numId w:val="46"/>
        </w:numPr>
        <w:ind w:firstLineChars="0"/>
      </w:pPr>
      <w:r>
        <w:rPr>
          <w:rFonts w:hint="eastAsia"/>
        </w:rPr>
        <w:t>对于</w:t>
      </w:r>
      <w:r w:rsidRPr="007627B9">
        <w:rPr>
          <w:rFonts w:hint="eastAsia"/>
        </w:rPr>
        <w:t>需审批</w:t>
      </w:r>
      <w:r>
        <w:rPr>
          <w:rFonts w:hint="eastAsia"/>
        </w:rPr>
        <w:t>的老师发送的消息，在消息信息管理中审批后家长方可查看。</w:t>
      </w:r>
    </w:p>
    <w:p w:rsidR="006B511F" w:rsidRDefault="006B511F" w:rsidP="006B511F">
      <w:pPr>
        <w:pStyle w:val="a5"/>
        <w:numPr>
          <w:ilvl w:val="0"/>
          <w:numId w:val="46"/>
        </w:numPr>
        <w:ind w:firstLineChars="0"/>
      </w:pPr>
      <w:r>
        <w:rPr>
          <w:rFonts w:hint="eastAsia"/>
        </w:rPr>
        <w:t>对于不需要审批的老师发送的消息，在消息信息管理中默认是不显示也不用审批，家长可以直接查看。</w:t>
      </w:r>
    </w:p>
    <w:p w:rsidR="00EA4F99" w:rsidRDefault="008D14E7" w:rsidP="00EA4F99">
      <w:pPr>
        <w:pStyle w:val="3"/>
      </w:pPr>
      <w:r>
        <w:rPr>
          <w:rFonts w:hint="eastAsia"/>
        </w:rPr>
        <w:t>老师</w:t>
      </w:r>
      <w:r w:rsidR="00EA4F99">
        <w:rPr>
          <w:rFonts w:hint="eastAsia"/>
        </w:rPr>
        <w:t>列表查询</w:t>
      </w:r>
    </w:p>
    <w:p w:rsidR="00EA4F99" w:rsidRDefault="00EA4F99" w:rsidP="00EA4F99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页面元素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EA4F99" w:rsidRPr="009762B2" w:rsidTr="00476740">
        <w:tc>
          <w:tcPr>
            <w:tcW w:w="8162" w:type="dxa"/>
            <w:gridSpan w:val="2"/>
            <w:shd w:val="clear" w:color="auto" w:fill="FFFF00"/>
          </w:tcPr>
          <w:p w:rsidR="00EA4F99" w:rsidRPr="009762B2" w:rsidRDefault="00EA4F99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EA4F99" w:rsidRPr="009762B2" w:rsidTr="00476740">
        <w:tc>
          <w:tcPr>
            <w:tcW w:w="3717" w:type="dxa"/>
            <w:shd w:val="clear" w:color="auto" w:fill="00B0F0"/>
          </w:tcPr>
          <w:p w:rsidR="00EA4F99" w:rsidRPr="009762B2" w:rsidRDefault="00EA4F99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EA4F99" w:rsidRPr="009762B2" w:rsidRDefault="00EA4F99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A4F99" w:rsidRPr="009762B2" w:rsidTr="00476740">
        <w:tc>
          <w:tcPr>
            <w:tcW w:w="3717" w:type="dxa"/>
          </w:tcPr>
          <w:p w:rsidR="00EA4F99" w:rsidRPr="009762B2" w:rsidRDefault="00EA4F99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EA4F99" w:rsidRPr="009762B2" w:rsidRDefault="00EA4F99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必选，仅超级管理员可见，校园用户默认为当前校园</w:t>
            </w:r>
          </w:p>
        </w:tc>
      </w:tr>
      <w:tr w:rsidR="00EA4F99" w:rsidRPr="009762B2" w:rsidTr="00476740">
        <w:tc>
          <w:tcPr>
            <w:tcW w:w="3717" w:type="dxa"/>
          </w:tcPr>
          <w:p w:rsidR="00EA4F99" w:rsidRPr="009762B2" w:rsidRDefault="00EA4F99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用户名称</w:t>
            </w:r>
          </w:p>
        </w:tc>
        <w:tc>
          <w:tcPr>
            <w:tcW w:w="4445" w:type="dxa"/>
          </w:tcPr>
          <w:p w:rsidR="00EA4F99" w:rsidRPr="009762B2" w:rsidRDefault="00EA4F99" w:rsidP="0037250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只有用户标识为</w:t>
            </w:r>
            <w:r w:rsidR="0037250C">
              <w:rPr>
                <w:rFonts w:ascii="微软雅黑" w:hAnsi="微软雅黑" w:hint="eastAsia"/>
              </w:rPr>
              <w:t>老师</w:t>
            </w:r>
            <w:r>
              <w:rPr>
                <w:rFonts w:ascii="微软雅黑" w:hAnsi="微软雅黑" w:hint="eastAsia"/>
              </w:rPr>
              <w:t>的用户可以查询到</w:t>
            </w:r>
          </w:p>
        </w:tc>
      </w:tr>
      <w:tr w:rsidR="00EA4F99" w:rsidRPr="009762B2" w:rsidTr="00476740">
        <w:tc>
          <w:tcPr>
            <w:tcW w:w="3717" w:type="dxa"/>
          </w:tcPr>
          <w:p w:rsidR="00EA4F99" w:rsidRPr="009762B2" w:rsidRDefault="00EA4F99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查询】</w:t>
            </w:r>
          </w:p>
        </w:tc>
        <w:tc>
          <w:tcPr>
            <w:tcW w:w="4445" w:type="dxa"/>
          </w:tcPr>
          <w:p w:rsidR="00EA4F99" w:rsidRPr="009762B2" w:rsidRDefault="00EA4F99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行数据查询</w:t>
            </w:r>
          </w:p>
        </w:tc>
      </w:tr>
      <w:tr w:rsidR="00EA4F99" w:rsidRPr="009762B2" w:rsidTr="00476740">
        <w:tc>
          <w:tcPr>
            <w:tcW w:w="3717" w:type="dxa"/>
          </w:tcPr>
          <w:p w:rsidR="00EA4F99" w:rsidRPr="009762B2" w:rsidRDefault="00EA4F99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【重置】</w:t>
            </w:r>
          </w:p>
        </w:tc>
        <w:tc>
          <w:tcPr>
            <w:tcW w:w="4445" w:type="dxa"/>
          </w:tcPr>
          <w:p w:rsidR="00EA4F99" w:rsidRPr="009762B2" w:rsidRDefault="00EA4F99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重置查询条件</w:t>
            </w:r>
          </w:p>
        </w:tc>
      </w:tr>
      <w:tr w:rsidR="00EA4F99" w:rsidRPr="009762B2" w:rsidTr="00476740">
        <w:tc>
          <w:tcPr>
            <w:tcW w:w="8162" w:type="dxa"/>
            <w:gridSpan w:val="2"/>
            <w:shd w:val="clear" w:color="auto" w:fill="FFFF00"/>
          </w:tcPr>
          <w:p w:rsidR="00EA4F99" w:rsidRPr="00006C7D" w:rsidRDefault="00EA4F99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EA4F99" w:rsidRPr="009762B2" w:rsidTr="00476740">
        <w:tc>
          <w:tcPr>
            <w:tcW w:w="3717" w:type="dxa"/>
            <w:shd w:val="clear" w:color="auto" w:fill="00B0F0"/>
          </w:tcPr>
          <w:p w:rsidR="00EA4F99" w:rsidRPr="00006C7D" w:rsidRDefault="00EA4F99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EA4F99" w:rsidRPr="00006C7D" w:rsidRDefault="00EA4F99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EA4F99" w:rsidRPr="009B3EFB" w:rsidTr="00476740">
        <w:tc>
          <w:tcPr>
            <w:tcW w:w="3717" w:type="dxa"/>
          </w:tcPr>
          <w:p w:rsidR="00EA4F99" w:rsidRPr="009B3EFB" w:rsidRDefault="00050DEB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老师</w:t>
            </w:r>
          </w:p>
        </w:tc>
        <w:tc>
          <w:tcPr>
            <w:tcW w:w="4445" w:type="dxa"/>
          </w:tcPr>
          <w:p w:rsidR="00EA4F99" w:rsidRPr="009B3EFB" w:rsidRDefault="00EA4F99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姓名+校园名称 如：</w:t>
            </w:r>
            <w:r w:rsidR="00AB185F">
              <w:rPr>
                <w:rFonts w:ascii="微软雅黑" w:hAnsi="微软雅黑" w:hint="eastAsia"/>
              </w:rPr>
              <w:t>王老师</w:t>
            </w:r>
            <w:r>
              <w:rPr>
                <w:rFonts w:ascii="微软雅黑" w:hAnsi="微软雅黑" w:hint="eastAsia"/>
              </w:rPr>
              <w:t>[金贝幼儿园]</w:t>
            </w:r>
          </w:p>
        </w:tc>
      </w:tr>
      <w:tr w:rsidR="00EA4F99" w:rsidRPr="009762B2" w:rsidTr="00476740">
        <w:tc>
          <w:tcPr>
            <w:tcW w:w="8162" w:type="dxa"/>
            <w:gridSpan w:val="2"/>
            <w:shd w:val="clear" w:color="auto" w:fill="FFFF00"/>
          </w:tcPr>
          <w:p w:rsidR="00EA4F99" w:rsidRPr="009762B2" w:rsidRDefault="00EA4F99" w:rsidP="00476740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EA4F99" w:rsidRPr="00633C8C" w:rsidTr="00476740">
        <w:tc>
          <w:tcPr>
            <w:tcW w:w="8162" w:type="dxa"/>
            <w:gridSpan w:val="2"/>
          </w:tcPr>
          <w:p w:rsidR="00EA4F99" w:rsidRDefault="00EA4F99" w:rsidP="00476740">
            <w:pPr>
              <w:pStyle w:val="a5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左侧加载</w:t>
            </w:r>
            <w:r w:rsidR="007627B9" w:rsidRPr="007627B9">
              <w:rPr>
                <w:rFonts w:hint="eastAsia"/>
              </w:rPr>
              <w:t>需审批的老师</w:t>
            </w:r>
            <w:r>
              <w:rPr>
                <w:rFonts w:hint="eastAsia"/>
              </w:rPr>
              <w:t>信息</w:t>
            </w:r>
          </w:p>
          <w:p w:rsidR="00EA4F99" w:rsidRPr="003A5778" w:rsidRDefault="00EA4F99" w:rsidP="00476740">
            <w:pPr>
              <w:pStyle w:val="a5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右侧加载</w:t>
            </w:r>
            <w:r w:rsidR="007627B9" w:rsidRPr="007627B9">
              <w:rPr>
                <w:rFonts w:hint="eastAsia"/>
              </w:rPr>
              <w:t>无需审批的老师</w:t>
            </w:r>
            <w:r>
              <w:rPr>
                <w:rFonts w:hint="eastAsia"/>
              </w:rPr>
              <w:t>信息</w:t>
            </w:r>
          </w:p>
        </w:tc>
      </w:tr>
    </w:tbl>
    <w:p w:rsidR="00EA4F99" w:rsidRPr="00EA4F99" w:rsidRDefault="00EA4F99" w:rsidP="00EA4F99"/>
    <w:p w:rsidR="00D009B5" w:rsidRDefault="00D009B5" w:rsidP="00D009B5">
      <w:pPr>
        <w:pStyle w:val="10"/>
      </w:pPr>
      <w:r>
        <w:rPr>
          <w:rFonts w:hint="eastAsia"/>
        </w:rPr>
        <w:t>服务开通</w:t>
      </w:r>
    </w:p>
    <w:p w:rsidR="00C92540" w:rsidRDefault="00C92540" w:rsidP="00C92540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功能描述：对学生开通服务</w:t>
      </w:r>
    </w:p>
    <w:p w:rsidR="00C92540" w:rsidRDefault="00C92540" w:rsidP="00C92540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权限描述：</w:t>
      </w:r>
    </w:p>
    <w:tbl>
      <w:tblPr>
        <w:tblStyle w:val="-11"/>
        <w:tblW w:w="4599" w:type="dxa"/>
        <w:tblInd w:w="420" w:type="dxa"/>
        <w:tblLook w:val="04A0"/>
      </w:tblPr>
      <w:tblGrid>
        <w:gridCol w:w="1542"/>
        <w:gridCol w:w="1516"/>
        <w:gridCol w:w="1541"/>
      </w:tblGrid>
      <w:tr w:rsidR="00C92540" w:rsidRPr="009762B2" w:rsidTr="00476740">
        <w:trPr>
          <w:cnfStyle w:val="100000000000"/>
        </w:trPr>
        <w:tc>
          <w:tcPr>
            <w:cnfStyle w:val="001000000000"/>
            <w:tcW w:w="1542" w:type="dxa"/>
          </w:tcPr>
          <w:p w:rsidR="00C92540" w:rsidRPr="009762B2" w:rsidRDefault="00C92540" w:rsidP="00476740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1516" w:type="dxa"/>
          </w:tcPr>
          <w:p w:rsidR="00C92540" w:rsidRPr="009762B2" w:rsidRDefault="00C92540" w:rsidP="00476740">
            <w:pPr>
              <w:cnfStyle w:val="1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数据范围</w:t>
            </w:r>
          </w:p>
        </w:tc>
        <w:tc>
          <w:tcPr>
            <w:tcW w:w="1541" w:type="dxa"/>
          </w:tcPr>
          <w:p w:rsidR="00C92540" w:rsidRPr="009762B2" w:rsidRDefault="00C92540" w:rsidP="00476740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查询</w:t>
            </w:r>
          </w:p>
        </w:tc>
      </w:tr>
      <w:tr w:rsidR="00C92540" w:rsidRPr="009762B2" w:rsidTr="00476740">
        <w:trPr>
          <w:cnfStyle w:val="000000100000"/>
        </w:trPr>
        <w:tc>
          <w:tcPr>
            <w:cnfStyle w:val="001000000000"/>
            <w:tcW w:w="1542" w:type="dxa"/>
          </w:tcPr>
          <w:p w:rsidR="00C92540" w:rsidRPr="009762B2" w:rsidRDefault="00C92540" w:rsidP="00476740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超级管理员</w:t>
            </w:r>
          </w:p>
        </w:tc>
        <w:tc>
          <w:tcPr>
            <w:tcW w:w="1516" w:type="dxa"/>
          </w:tcPr>
          <w:p w:rsidR="00C92540" w:rsidRPr="009762B2" w:rsidRDefault="00C92540" w:rsidP="00476740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所有</w:t>
            </w:r>
          </w:p>
        </w:tc>
        <w:tc>
          <w:tcPr>
            <w:tcW w:w="1541" w:type="dxa"/>
          </w:tcPr>
          <w:p w:rsidR="00C92540" w:rsidRPr="009762B2" w:rsidRDefault="00C92540" w:rsidP="00476740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C92540" w:rsidRPr="009762B2" w:rsidTr="00476740">
        <w:tc>
          <w:tcPr>
            <w:cnfStyle w:val="001000000000"/>
            <w:tcW w:w="1542" w:type="dxa"/>
          </w:tcPr>
          <w:p w:rsidR="00C92540" w:rsidRPr="009762B2" w:rsidRDefault="00C92540" w:rsidP="00476740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校园管理员</w:t>
            </w:r>
          </w:p>
        </w:tc>
        <w:tc>
          <w:tcPr>
            <w:tcW w:w="1516" w:type="dxa"/>
          </w:tcPr>
          <w:p w:rsidR="00C92540" w:rsidRPr="009762B2" w:rsidRDefault="00C92540" w:rsidP="00476740">
            <w:pPr>
              <w:cnfStyle w:val="0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541" w:type="dxa"/>
          </w:tcPr>
          <w:p w:rsidR="00C92540" w:rsidRPr="009762B2" w:rsidRDefault="00C92540" w:rsidP="00476740">
            <w:pPr>
              <w:cnfStyle w:val="0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</w:tbl>
    <w:p w:rsidR="00C92540" w:rsidRDefault="00C92540" w:rsidP="00C92540"/>
    <w:p w:rsidR="00C30ABB" w:rsidRDefault="00C30ABB" w:rsidP="00C30ABB">
      <w:pPr>
        <w:pStyle w:val="3"/>
      </w:pPr>
      <w:r>
        <w:rPr>
          <w:rFonts w:hint="eastAsia"/>
        </w:rPr>
        <w:t>学生列表查询</w:t>
      </w:r>
    </w:p>
    <w:p w:rsidR="00C30ABB" w:rsidRDefault="00C30ABB" w:rsidP="00C30ABB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页面元素</w:t>
      </w:r>
    </w:p>
    <w:tbl>
      <w:tblPr>
        <w:tblStyle w:val="a7"/>
        <w:tblW w:w="0" w:type="auto"/>
        <w:tblInd w:w="360" w:type="dxa"/>
        <w:tblLook w:val="04A0"/>
      </w:tblPr>
      <w:tblGrid>
        <w:gridCol w:w="3717"/>
        <w:gridCol w:w="4445"/>
      </w:tblGrid>
      <w:tr w:rsidR="00C30ABB" w:rsidRPr="009762B2" w:rsidTr="00476740">
        <w:tc>
          <w:tcPr>
            <w:tcW w:w="8162" w:type="dxa"/>
            <w:gridSpan w:val="2"/>
            <w:shd w:val="clear" w:color="auto" w:fill="FFFF00"/>
          </w:tcPr>
          <w:p w:rsidR="00C30ABB" w:rsidRPr="009762B2" w:rsidRDefault="00C30ABB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C30ABB" w:rsidRPr="009762B2" w:rsidTr="00476740">
        <w:tc>
          <w:tcPr>
            <w:tcW w:w="3717" w:type="dxa"/>
            <w:shd w:val="clear" w:color="auto" w:fill="00B0F0"/>
          </w:tcPr>
          <w:p w:rsidR="00C30ABB" w:rsidRPr="009762B2" w:rsidRDefault="00C30ABB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C30ABB" w:rsidRPr="009762B2" w:rsidRDefault="00C30ABB" w:rsidP="00476740">
            <w:pPr>
              <w:jc w:val="center"/>
              <w:rPr>
                <w:rFonts w:ascii="微软雅黑" w:hAnsi="微软雅黑"/>
                <w:b/>
              </w:rPr>
            </w:pPr>
            <w:r w:rsidRPr="009762B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C30ABB" w:rsidRPr="009762B2" w:rsidTr="00476740">
        <w:tc>
          <w:tcPr>
            <w:tcW w:w="3717" w:type="dxa"/>
          </w:tcPr>
          <w:p w:rsidR="00C30ABB" w:rsidRPr="009762B2" w:rsidRDefault="00C30ABB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校园名称</w:t>
            </w:r>
          </w:p>
        </w:tc>
        <w:tc>
          <w:tcPr>
            <w:tcW w:w="4445" w:type="dxa"/>
          </w:tcPr>
          <w:p w:rsidR="00C30ABB" w:rsidRPr="009762B2" w:rsidRDefault="00C30ABB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下拉框，必选，仅超级管理员可见，校园用户</w:t>
            </w:r>
            <w:r>
              <w:rPr>
                <w:rFonts w:ascii="微软雅黑" w:hAnsi="微软雅黑" w:hint="eastAsia"/>
              </w:rPr>
              <w:lastRenderedPageBreak/>
              <w:t>默认为当前校园</w:t>
            </w:r>
          </w:p>
        </w:tc>
      </w:tr>
      <w:tr w:rsidR="00C30ABB" w:rsidRPr="009762B2" w:rsidTr="00476740">
        <w:tc>
          <w:tcPr>
            <w:tcW w:w="3717" w:type="dxa"/>
          </w:tcPr>
          <w:p w:rsidR="00C30ABB" w:rsidRPr="009762B2" w:rsidRDefault="00696F72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用户名称</w:t>
            </w:r>
          </w:p>
        </w:tc>
        <w:tc>
          <w:tcPr>
            <w:tcW w:w="4445" w:type="dxa"/>
          </w:tcPr>
          <w:p w:rsidR="00C30ABB" w:rsidRPr="009762B2" w:rsidRDefault="00696F72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只有用户标识为学生的用户可以查询到</w:t>
            </w:r>
          </w:p>
        </w:tc>
      </w:tr>
      <w:tr w:rsidR="00C30ABB" w:rsidRPr="009762B2" w:rsidTr="00476740">
        <w:tc>
          <w:tcPr>
            <w:tcW w:w="3717" w:type="dxa"/>
          </w:tcPr>
          <w:p w:rsidR="00C30ABB" w:rsidRPr="009762B2" w:rsidRDefault="00C30ABB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查询】</w:t>
            </w:r>
          </w:p>
        </w:tc>
        <w:tc>
          <w:tcPr>
            <w:tcW w:w="4445" w:type="dxa"/>
          </w:tcPr>
          <w:p w:rsidR="00C30ABB" w:rsidRPr="009762B2" w:rsidRDefault="00C30ABB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进行数据查询</w:t>
            </w:r>
          </w:p>
        </w:tc>
      </w:tr>
      <w:tr w:rsidR="00C30ABB" w:rsidRPr="009762B2" w:rsidTr="00476740">
        <w:tc>
          <w:tcPr>
            <w:tcW w:w="3717" w:type="dxa"/>
          </w:tcPr>
          <w:p w:rsidR="00C30ABB" w:rsidRPr="009762B2" w:rsidRDefault="00C30ABB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【重置】</w:t>
            </w:r>
          </w:p>
        </w:tc>
        <w:tc>
          <w:tcPr>
            <w:tcW w:w="4445" w:type="dxa"/>
          </w:tcPr>
          <w:p w:rsidR="00C30ABB" w:rsidRPr="009762B2" w:rsidRDefault="00C30ABB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按钮：点击重置查询条件</w:t>
            </w:r>
          </w:p>
        </w:tc>
      </w:tr>
      <w:tr w:rsidR="00C30ABB" w:rsidRPr="009762B2" w:rsidTr="00476740">
        <w:tc>
          <w:tcPr>
            <w:tcW w:w="8162" w:type="dxa"/>
            <w:gridSpan w:val="2"/>
            <w:shd w:val="clear" w:color="auto" w:fill="FFFF00"/>
          </w:tcPr>
          <w:p w:rsidR="00C30ABB" w:rsidRPr="00006C7D" w:rsidRDefault="00C30ABB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C30ABB" w:rsidRPr="009762B2" w:rsidTr="00476740">
        <w:tc>
          <w:tcPr>
            <w:tcW w:w="3717" w:type="dxa"/>
            <w:shd w:val="clear" w:color="auto" w:fill="00B0F0"/>
          </w:tcPr>
          <w:p w:rsidR="00C30ABB" w:rsidRPr="00006C7D" w:rsidRDefault="00C30ABB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shd w:val="clear" w:color="auto" w:fill="00B0F0"/>
          </w:tcPr>
          <w:p w:rsidR="00C30ABB" w:rsidRPr="00006C7D" w:rsidRDefault="00C30ABB" w:rsidP="00476740">
            <w:pPr>
              <w:jc w:val="center"/>
              <w:rPr>
                <w:rFonts w:ascii="微软雅黑" w:hAnsi="微软雅黑"/>
                <w:b/>
              </w:rPr>
            </w:pPr>
            <w:r w:rsidRPr="00006C7D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C30ABB" w:rsidRPr="009B3EFB" w:rsidTr="00476740">
        <w:tc>
          <w:tcPr>
            <w:tcW w:w="3717" w:type="dxa"/>
          </w:tcPr>
          <w:p w:rsidR="00C30ABB" w:rsidRPr="009B3EFB" w:rsidRDefault="00A01EE0" w:rsidP="00A01EE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学生</w:t>
            </w:r>
          </w:p>
        </w:tc>
        <w:tc>
          <w:tcPr>
            <w:tcW w:w="4445" w:type="dxa"/>
          </w:tcPr>
          <w:p w:rsidR="00C30ABB" w:rsidRPr="009B3EFB" w:rsidRDefault="00A01EE0" w:rsidP="00476740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姓名+校园名称</w:t>
            </w:r>
            <w:r w:rsidR="009A18C5"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如：逗逗[金贝幼儿园]</w:t>
            </w:r>
          </w:p>
        </w:tc>
      </w:tr>
      <w:tr w:rsidR="00C30ABB" w:rsidRPr="009762B2" w:rsidTr="00476740">
        <w:tc>
          <w:tcPr>
            <w:tcW w:w="8162" w:type="dxa"/>
            <w:gridSpan w:val="2"/>
            <w:shd w:val="clear" w:color="auto" w:fill="FFFF00"/>
          </w:tcPr>
          <w:p w:rsidR="00C30ABB" w:rsidRPr="009762B2" w:rsidRDefault="00C30ABB" w:rsidP="00476740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说明</w:t>
            </w:r>
          </w:p>
        </w:tc>
      </w:tr>
      <w:tr w:rsidR="00C30ABB" w:rsidRPr="00633C8C" w:rsidTr="00476740">
        <w:tc>
          <w:tcPr>
            <w:tcW w:w="8162" w:type="dxa"/>
            <w:gridSpan w:val="2"/>
          </w:tcPr>
          <w:p w:rsidR="00C30ABB" w:rsidRDefault="00317176" w:rsidP="00476740">
            <w:pPr>
              <w:pStyle w:val="a5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左侧加载未开通的学生信息</w:t>
            </w:r>
          </w:p>
          <w:p w:rsidR="00C30ABB" w:rsidRPr="003A5778" w:rsidRDefault="00317176" w:rsidP="00D677E4">
            <w:pPr>
              <w:pStyle w:val="a5"/>
              <w:numPr>
                <w:ilvl w:val="0"/>
                <w:numId w:val="45"/>
              </w:numPr>
              <w:ind w:firstLineChars="0"/>
            </w:pPr>
            <w:r>
              <w:rPr>
                <w:rFonts w:hint="eastAsia"/>
              </w:rPr>
              <w:t>右侧加载已经开通的学生信息</w:t>
            </w:r>
          </w:p>
        </w:tc>
      </w:tr>
    </w:tbl>
    <w:p w:rsidR="00C30ABB" w:rsidRDefault="00C30ABB" w:rsidP="00C92540"/>
    <w:p w:rsidR="00941C35" w:rsidRDefault="00941C35" w:rsidP="00941C35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开通机制：</w:t>
      </w:r>
    </w:p>
    <w:p w:rsidR="00941C35" w:rsidRDefault="00941C35" w:rsidP="00941C35">
      <w:pPr>
        <w:pStyle w:val="a5"/>
        <w:numPr>
          <w:ilvl w:val="0"/>
          <w:numId w:val="47"/>
        </w:numPr>
        <w:ind w:firstLineChars="0"/>
      </w:pPr>
      <w:r>
        <w:rPr>
          <w:rFonts w:hint="eastAsia"/>
        </w:rPr>
        <w:t>对于未开通的学生，家长是不能在微信端注册的</w:t>
      </w:r>
    </w:p>
    <w:p w:rsidR="00941C35" w:rsidRPr="00C30ABB" w:rsidRDefault="00941C35" w:rsidP="00941C35">
      <w:pPr>
        <w:pStyle w:val="a5"/>
        <w:numPr>
          <w:ilvl w:val="0"/>
          <w:numId w:val="47"/>
        </w:numPr>
        <w:ind w:firstLineChars="0"/>
      </w:pPr>
      <w:r>
        <w:rPr>
          <w:rFonts w:hint="eastAsia"/>
        </w:rPr>
        <w:t>对于已经开通的学生，家长可以在微信端注册，注册成功后即可以查看自己小孩的图片等信息。</w:t>
      </w:r>
    </w:p>
    <w:p w:rsidR="00D009B5" w:rsidRDefault="00D009B5" w:rsidP="00D009B5">
      <w:pPr>
        <w:pStyle w:val="10"/>
      </w:pPr>
      <w:r>
        <w:rPr>
          <w:rFonts w:hint="eastAsia"/>
        </w:rPr>
        <w:t>导入</w:t>
      </w:r>
    </w:p>
    <w:p w:rsidR="00D009B5" w:rsidRDefault="00D009B5" w:rsidP="00D009B5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功能描述：对用户数据进行导入</w:t>
      </w:r>
    </w:p>
    <w:p w:rsidR="00D009B5" w:rsidRDefault="00D009B5" w:rsidP="00D009B5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权限描述：</w:t>
      </w:r>
    </w:p>
    <w:tbl>
      <w:tblPr>
        <w:tblStyle w:val="-11"/>
        <w:tblW w:w="4599" w:type="dxa"/>
        <w:tblInd w:w="420" w:type="dxa"/>
        <w:tblLook w:val="04A0"/>
      </w:tblPr>
      <w:tblGrid>
        <w:gridCol w:w="1542"/>
        <w:gridCol w:w="1516"/>
        <w:gridCol w:w="1541"/>
      </w:tblGrid>
      <w:tr w:rsidR="00D009B5" w:rsidRPr="009762B2" w:rsidTr="00476740">
        <w:trPr>
          <w:cnfStyle w:val="100000000000"/>
        </w:trPr>
        <w:tc>
          <w:tcPr>
            <w:cnfStyle w:val="001000000000"/>
            <w:tcW w:w="1542" w:type="dxa"/>
          </w:tcPr>
          <w:p w:rsidR="00D009B5" w:rsidRPr="009762B2" w:rsidRDefault="00D009B5" w:rsidP="00476740">
            <w:pPr>
              <w:rPr>
                <w:rFonts w:ascii="微软雅黑" w:hAnsi="微软雅黑"/>
                <w:szCs w:val="21"/>
              </w:rPr>
            </w:pPr>
          </w:p>
        </w:tc>
        <w:tc>
          <w:tcPr>
            <w:tcW w:w="1516" w:type="dxa"/>
          </w:tcPr>
          <w:p w:rsidR="00D009B5" w:rsidRPr="009762B2" w:rsidRDefault="00D009B5" w:rsidP="00476740">
            <w:pPr>
              <w:cnfStyle w:val="1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数据范围</w:t>
            </w:r>
          </w:p>
        </w:tc>
        <w:tc>
          <w:tcPr>
            <w:tcW w:w="1541" w:type="dxa"/>
          </w:tcPr>
          <w:p w:rsidR="00D009B5" w:rsidRPr="009762B2" w:rsidRDefault="00D009B5" w:rsidP="00476740">
            <w:pPr>
              <w:cnfStyle w:val="1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查询</w:t>
            </w:r>
          </w:p>
        </w:tc>
      </w:tr>
      <w:tr w:rsidR="00D009B5" w:rsidRPr="009762B2" w:rsidTr="00476740">
        <w:trPr>
          <w:cnfStyle w:val="000000100000"/>
        </w:trPr>
        <w:tc>
          <w:tcPr>
            <w:cnfStyle w:val="001000000000"/>
            <w:tcW w:w="1542" w:type="dxa"/>
          </w:tcPr>
          <w:p w:rsidR="00D009B5" w:rsidRPr="009762B2" w:rsidRDefault="00D009B5" w:rsidP="00476740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超级管理员</w:t>
            </w:r>
          </w:p>
        </w:tc>
        <w:tc>
          <w:tcPr>
            <w:tcW w:w="1516" w:type="dxa"/>
          </w:tcPr>
          <w:p w:rsidR="00D009B5" w:rsidRPr="009762B2" w:rsidRDefault="00D009B5" w:rsidP="00476740">
            <w:pPr>
              <w:cnfStyle w:val="0000001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所有</w:t>
            </w:r>
          </w:p>
        </w:tc>
        <w:tc>
          <w:tcPr>
            <w:tcW w:w="1541" w:type="dxa"/>
          </w:tcPr>
          <w:p w:rsidR="00D009B5" w:rsidRPr="009762B2" w:rsidRDefault="00D009B5" w:rsidP="00476740">
            <w:pPr>
              <w:cnfStyle w:val="0000001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  <w:tr w:rsidR="00D009B5" w:rsidRPr="009762B2" w:rsidTr="00476740">
        <w:tc>
          <w:tcPr>
            <w:cnfStyle w:val="001000000000"/>
            <w:tcW w:w="1542" w:type="dxa"/>
          </w:tcPr>
          <w:p w:rsidR="00D009B5" w:rsidRPr="009762B2" w:rsidRDefault="00D009B5" w:rsidP="00476740">
            <w:pPr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校园管理员</w:t>
            </w:r>
          </w:p>
        </w:tc>
        <w:tc>
          <w:tcPr>
            <w:tcW w:w="1516" w:type="dxa"/>
          </w:tcPr>
          <w:p w:rsidR="00D009B5" w:rsidRPr="009762B2" w:rsidRDefault="00D009B5" w:rsidP="00476740">
            <w:pPr>
              <w:cnfStyle w:val="00000000000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校园</w:t>
            </w:r>
          </w:p>
        </w:tc>
        <w:tc>
          <w:tcPr>
            <w:tcW w:w="1541" w:type="dxa"/>
          </w:tcPr>
          <w:p w:rsidR="00D009B5" w:rsidRPr="009762B2" w:rsidRDefault="00D009B5" w:rsidP="00476740">
            <w:pPr>
              <w:cnfStyle w:val="000000000000"/>
              <w:rPr>
                <w:rFonts w:ascii="微软雅黑" w:hAnsi="微软雅黑"/>
                <w:szCs w:val="21"/>
              </w:rPr>
            </w:pPr>
            <w:r w:rsidRPr="009762B2">
              <w:rPr>
                <w:rFonts w:ascii="微软雅黑" w:hAnsi="微软雅黑" w:hint="eastAsia"/>
                <w:szCs w:val="21"/>
              </w:rPr>
              <w:t>Y</w:t>
            </w:r>
          </w:p>
        </w:tc>
      </w:tr>
    </w:tbl>
    <w:p w:rsidR="00D009B5" w:rsidRDefault="00D009B5" w:rsidP="00D009B5"/>
    <w:p w:rsidR="00E43F1E" w:rsidRDefault="006F1978" w:rsidP="00DF6CC2">
      <w:pPr>
        <w:ind w:firstLine="420"/>
      </w:pPr>
      <w:r>
        <w:rPr>
          <w:rFonts w:hint="eastAsia"/>
        </w:rPr>
        <w:t>根据数据模板导入年级、班级、用户信息。</w:t>
      </w:r>
    </w:p>
    <w:p w:rsidR="00376BF4" w:rsidRDefault="00376BF4" w:rsidP="00376BF4">
      <w:pPr>
        <w:pStyle w:val="a5"/>
        <w:numPr>
          <w:ilvl w:val="0"/>
          <w:numId w:val="43"/>
        </w:numPr>
        <w:ind w:firstLineChars="0"/>
      </w:pPr>
      <w:r>
        <w:rPr>
          <w:rFonts w:hint="eastAsia"/>
        </w:rPr>
        <w:t>模板</w:t>
      </w:r>
      <w:r w:rsidR="003F0614">
        <w:rPr>
          <w:rFonts w:hint="eastAsia"/>
        </w:rPr>
        <w:t>规则</w:t>
      </w:r>
      <w:r>
        <w:rPr>
          <w:rFonts w:hint="eastAsia"/>
        </w:rPr>
        <w:t>说明：</w:t>
      </w:r>
    </w:p>
    <w:p w:rsidR="00376BF4" w:rsidRDefault="00376BF4" w:rsidP="003F0614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分为三个</w:t>
      </w:r>
      <w:r>
        <w:rPr>
          <w:rFonts w:hint="eastAsia"/>
        </w:rPr>
        <w:t>sheet</w:t>
      </w:r>
      <w:r>
        <w:rPr>
          <w:rFonts w:hint="eastAsia"/>
        </w:rPr>
        <w:t>页（</w:t>
      </w:r>
      <w:r w:rsidR="00D376EC" w:rsidRPr="00D376EC">
        <w:rPr>
          <w:rFonts w:hint="eastAsia"/>
        </w:rPr>
        <w:t>年级班级信息</w:t>
      </w:r>
      <w:r w:rsidR="00D376EC">
        <w:rPr>
          <w:rFonts w:hint="eastAsia"/>
        </w:rPr>
        <w:t>、</w:t>
      </w:r>
      <w:r w:rsidR="00D376EC" w:rsidRPr="00D376EC">
        <w:rPr>
          <w:rFonts w:hint="eastAsia"/>
        </w:rPr>
        <w:t>老师信息</w:t>
      </w:r>
      <w:r w:rsidR="00D376EC">
        <w:rPr>
          <w:rFonts w:hint="eastAsia"/>
        </w:rPr>
        <w:t>、</w:t>
      </w:r>
      <w:r w:rsidR="00D376EC" w:rsidRPr="00D376EC">
        <w:rPr>
          <w:rFonts w:hint="eastAsia"/>
        </w:rPr>
        <w:t>学生信息</w:t>
      </w:r>
      <w:r>
        <w:rPr>
          <w:rFonts w:hint="eastAsia"/>
        </w:rPr>
        <w:t>）</w:t>
      </w:r>
    </w:p>
    <w:p w:rsidR="003F0614" w:rsidRDefault="00D376EC" w:rsidP="003F0614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年级班级信息</w:t>
      </w:r>
    </w:p>
    <w:p w:rsidR="00D376EC" w:rsidRDefault="00D376EC" w:rsidP="00113C4D">
      <w:pPr>
        <w:pStyle w:val="a5"/>
        <w:numPr>
          <w:ilvl w:val="0"/>
          <w:numId w:val="49"/>
        </w:numPr>
        <w:ind w:firstLineChars="0"/>
      </w:pPr>
      <w:r>
        <w:rPr>
          <w:rFonts w:hint="eastAsia"/>
        </w:rPr>
        <w:t>标题头为</w:t>
      </w:r>
      <w:r w:rsidRPr="00D376EC">
        <w:rPr>
          <w:rFonts w:hint="eastAsia"/>
        </w:rPr>
        <w:t>年级</w:t>
      </w:r>
      <w:r>
        <w:rPr>
          <w:rFonts w:hint="eastAsia"/>
        </w:rPr>
        <w:t>、</w:t>
      </w:r>
      <w:r w:rsidRPr="00D376EC">
        <w:rPr>
          <w:rFonts w:hint="eastAsia"/>
        </w:rPr>
        <w:t>班级</w:t>
      </w:r>
    </w:p>
    <w:p w:rsidR="00113C4D" w:rsidRDefault="00113C4D" w:rsidP="00113C4D">
      <w:pPr>
        <w:pStyle w:val="a5"/>
        <w:numPr>
          <w:ilvl w:val="0"/>
          <w:numId w:val="49"/>
        </w:numPr>
        <w:ind w:firstLineChars="0"/>
      </w:pPr>
      <w:r>
        <w:rPr>
          <w:rFonts w:hint="eastAsia"/>
        </w:rPr>
        <w:t>如年级班级有重复自动过滤掉</w:t>
      </w:r>
    </w:p>
    <w:p w:rsidR="00113C4D" w:rsidRDefault="00113C4D" w:rsidP="00113C4D">
      <w:pPr>
        <w:pStyle w:val="a5"/>
        <w:numPr>
          <w:ilvl w:val="0"/>
          <w:numId w:val="49"/>
        </w:numPr>
        <w:ind w:firstLineChars="0"/>
      </w:pPr>
      <w:r>
        <w:rPr>
          <w:rFonts w:hint="eastAsia"/>
        </w:rPr>
        <w:t>年级不能为空、班级不能为空</w:t>
      </w:r>
    </w:p>
    <w:p w:rsidR="00113C4D" w:rsidRDefault="00113C4D" w:rsidP="00113C4D">
      <w:pPr>
        <w:pStyle w:val="a5"/>
        <w:numPr>
          <w:ilvl w:val="0"/>
          <w:numId w:val="48"/>
        </w:numPr>
        <w:ind w:firstLineChars="0"/>
      </w:pPr>
      <w:r>
        <w:rPr>
          <w:rFonts w:hint="eastAsia"/>
        </w:rPr>
        <w:t>老师信息</w:t>
      </w:r>
    </w:p>
    <w:p w:rsidR="00113C4D" w:rsidRDefault="00476740" w:rsidP="00476740">
      <w:pPr>
        <w:pStyle w:val="a5"/>
        <w:numPr>
          <w:ilvl w:val="0"/>
          <w:numId w:val="50"/>
        </w:numPr>
        <w:ind w:firstLineChars="0"/>
      </w:pPr>
      <w:r>
        <w:rPr>
          <w:rFonts w:hint="eastAsia"/>
        </w:rPr>
        <w:t>标题头为</w:t>
      </w:r>
      <w:r w:rsidRPr="00476740">
        <w:rPr>
          <w:rFonts w:hint="eastAsia"/>
        </w:rPr>
        <w:t>姓名</w:t>
      </w:r>
      <w:r>
        <w:rPr>
          <w:rFonts w:hint="eastAsia"/>
        </w:rPr>
        <w:t>、</w:t>
      </w:r>
      <w:r w:rsidRPr="00476740">
        <w:rPr>
          <w:rFonts w:hint="eastAsia"/>
        </w:rPr>
        <w:t>性别</w:t>
      </w:r>
      <w:r>
        <w:rPr>
          <w:rFonts w:hint="eastAsia"/>
        </w:rPr>
        <w:t>、</w:t>
      </w:r>
      <w:r w:rsidRPr="00476740">
        <w:rPr>
          <w:rFonts w:hint="eastAsia"/>
        </w:rPr>
        <w:t>任教年级</w:t>
      </w:r>
      <w:r>
        <w:rPr>
          <w:rFonts w:hint="eastAsia"/>
        </w:rPr>
        <w:t>、</w:t>
      </w:r>
      <w:r w:rsidRPr="00476740">
        <w:rPr>
          <w:rFonts w:hint="eastAsia"/>
        </w:rPr>
        <w:t>任教班级</w:t>
      </w:r>
      <w:r>
        <w:rPr>
          <w:rFonts w:hint="eastAsia"/>
        </w:rPr>
        <w:t>、</w:t>
      </w:r>
      <w:r w:rsidRPr="00476740">
        <w:rPr>
          <w:rFonts w:hint="eastAsia"/>
        </w:rPr>
        <w:t>手机号码</w:t>
      </w:r>
      <w:r>
        <w:rPr>
          <w:rFonts w:hint="eastAsia"/>
        </w:rPr>
        <w:t>、</w:t>
      </w:r>
      <w:r w:rsidRPr="00476740">
        <w:rPr>
          <w:rFonts w:hint="eastAsia"/>
        </w:rPr>
        <w:t>邮箱地址</w:t>
      </w:r>
    </w:p>
    <w:p w:rsidR="00B22A1F" w:rsidRPr="00D009B5" w:rsidRDefault="00B22A1F" w:rsidP="00476740">
      <w:pPr>
        <w:pStyle w:val="a5"/>
        <w:numPr>
          <w:ilvl w:val="0"/>
          <w:numId w:val="50"/>
        </w:numPr>
        <w:ind w:firstLineChars="0"/>
      </w:pPr>
    </w:p>
    <w:p w:rsidR="00864B8B" w:rsidRPr="009762B2" w:rsidRDefault="00C966FD" w:rsidP="00C27636">
      <w:pPr>
        <w:pStyle w:val="10"/>
      </w:pPr>
      <w:r>
        <w:rPr>
          <w:rFonts w:hint="eastAsia"/>
        </w:rPr>
        <w:t>通知公告</w:t>
      </w:r>
      <w:r w:rsidR="00A51747" w:rsidRPr="009762B2">
        <w:rPr>
          <w:rFonts w:hint="eastAsia"/>
        </w:rPr>
        <w:t>信息管理</w:t>
      </w:r>
      <w:r w:rsidR="005B7EE3">
        <w:rPr>
          <w:rFonts w:hint="eastAsia"/>
        </w:rPr>
        <w:t>（二期规划）</w:t>
      </w:r>
    </w:p>
    <w:p w:rsidR="00A51747" w:rsidRPr="009762B2" w:rsidRDefault="00A51747" w:rsidP="00A51747">
      <w:pPr>
        <w:pStyle w:val="a5"/>
        <w:ind w:left="360" w:firstLineChars="0" w:firstLine="0"/>
        <w:rPr>
          <w:rFonts w:ascii="微软雅黑" w:hAnsi="微软雅黑"/>
          <w:szCs w:val="21"/>
        </w:rPr>
      </w:pPr>
      <w:r w:rsidRPr="009762B2">
        <w:rPr>
          <w:rFonts w:ascii="微软雅黑" w:hAnsi="微软雅黑" w:hint="eastAsia"/>
          <w:szCs w:val="21"/>
        </w:rPr>
        <w:t>功能描述：实现对通知公告的信息</w:t>
      </w:r>
      <w:r w:rsidR="00A64C40" w:rsidRPr="009762B2">
        <w:rPr>
          <w:rFonts w:ascii="微软雅黑" w:hAnsi="微软雅黑" w:hint="eastAsia"/>
          <w:szCs w:val="21"/>
        </w:rPr>
        <w:t>管理，包括对通知公告的增、删、改、查</w:t>
      </w:r>
      <w:r w:rsidR="00F17D67" w:rsidRPr="009762B2">
        <w:rPr>
          <w:rFonts w:ascii="微软雅黑" w:hAnsi="微软雅黑" w:hint="eastAsia"/>
          <w:szCs w:val="21"/>
        </w:rPr>
        <w:t>、发布</w:t>
      </w:r>
    </w:p>
    <w:p w:rsidR="00A64C40" w:rsidRPr="009762B2" w:rsidRDefault="00A64C40" w:rsidP="00A51747">
      <w:pPr>
        <w:pStyle w:val="a5"/>
        <w:ind w:left="360" w:firstLineChars="0" w:firstLine="0"/>
        <w:rPr>
          <w:rFonts w:ascii="微软雅黑" w:hAnsi="微软雅黑"/>
          <w:szCs w:val="21"/>
        </w:rPr>
      </w:pPr>
      <w:r w:rsidRPr="009762B2">
        <w:rPr>
          <w:rFonts w:ascii="微软雅黑" w:hAnsi="微软雅黑" w:hint="eastAsia"/>
          <w:szCs w:val="21"/>
        </w:rPr>
        <w:t>控制点：</w:t>
      </w:r>
    </w:p>
    <w:p w:rsidR="00A64C40" w:rsidRPr="009762B2" w:rsidRDefault="00A64C40" w:rsidP="00A64C40">
      <w:pPr>
        <w:pStyle w:val="a5"/>
        <w:numPr>
          <w:ilvl w:val="0"/>
          <w:numId w:val="7"/>
        </w:numPr>
        <w:ind w:firstLineChars="0"/>
        <w:rPr>
          <w:rFonts w:ascii="微软雅黑" w:hAnsi="微软雅黑"/>
          <w:szCs w:val="21"/>
        </w:rPr>
      </w:pPr>
      <w:r w:rsidRPr="009762B2">
        <w:rPr>
          <w:rFonts w:ascii="微软雅黑" w:hAnsi="微软雅黑" w:hint="eastAsia"/>
          <w:szCs w:val="21"/>
        </w:rPr>
        <w:t>通知公共的删除为物理删除</w:t>
      </w:r>
    </w:p>
    <w:p w:rsidR="00A64C40" w:rsidRPr="009762B2" w:rsidRDefault="00A64C40" w:rsidP="00A64C40">
      <w:pPr>
        <w:pStyle w:val="a5"/>
        <w:numPr>
          <w:ilvl w:val="0"/>
          <w:numId w:val="7"/>
        </w:numPr>
        <w:ind w:firstLineChars="0"/>
        <w:rPr>
          <w:rFonts w:ascii="微软雅黑" w:hAnsi="微软雅黑"/>
          <w:szCs w:val="21"/>
        </w:rPr>
      </w:pPr>
      <w:r w:rsidRPr="009762B2">
        <w:rPr>
          <w:rFonts w:ascii="微软雅黑" w:hAnsi="微软雅黑" w:hint="eastAsia"/>
          <w:szCs w:val="21"/>
        </w:rPr>
        <w:t>对于已经发布的通知公共信息，不允许做删、改操作</w:t>
      </w:r>
    </w:p>
    <w:p w:rsidR="00A51747" w:rsidRPr="009762B2" w:rsidRDefault="00F17D67" w:rsidP="00C27636">
      <w:pPr>
        <w:pStyle w:val="10"/>
      </w:pPr>
      <w:r w:rsidRPr="009762B2">
        <w:rPr>
          <w:rFonts w:hint="eastAsia"/>
        </w:rPr>
        <w:t>活动信息管理</w:t>
      </w:r>
      <w:r w:rsidR="005B7EE3">
        <w:rPr>
          <w:rFonts w:hint="eastAsia"/>
        </w:rPr>
        <w:t>（二期规划）</w:t>
      </w:r>
    </w:p>
    <w:p w:rsidR="00F17D67" w:rsidRPr="009762B2" w:rsidRDefault="00F17D67" w:rsidP="00F17D67">
      <w:pPr>
        <w:pStyle w:val="a5"/>
        <w:ind w:left="360" w:firstLineChars="0" w:firstLine="0"/>
        <w:rPr>
          <w:rFonts w:ascii="微软雅黑" w:hAnsi="微软雅黑"/>
          <w:szCs w:val="21"/>
        </w:rPr>
      </w:pPr>
      <w:r w:rsidRPr="009762B2">
        <w:rPr>
          <w:rFonts w:ascii="微软雅黑" w:hAnsi="微软雅黑" w:hint="eastAsia"/>
          <w:szCs w:val="21"/>
        </w:rPr>
        <w:t>功能描述：实现对单个校园的活动信息管理，包括对活动信息的</w:t>
      </w:r>
      <w:r w:rsidR="00924D3D" w:rsidRPr="009762B2">
        <w:rPr>
          <w:rFonts w:ascii="微软雅黑" w:hAnsi="微软雅黑" w:hint="eastAsia"/>
          <w:szCs w:val="21"/>
        </w:rPr>
        <w:t>增、删、改、查、发布</w:t>
      </w:r>
      <w:r w:rsidR="00142217" w:rsidRPr="009762B2">
        <w:rPr>
          <w:rFonts w:ascii="微软雅黑" w:hAnsi="微软雅黑" w:hint="eastAsia"/>
          <w:szCs w:val="21"/>
        </w:rPr>
        <w:t>、报名信息查看</w:t>
      </w:r>
    </w:p>
    <w:p w:rsidR="00493001" w:rsidRPr="009762B2" w:rsidRDefault="00493001" w:rsidP="00F17D67">
      <w:pPr>
        <w:pStyle w:val="a5"/>
        <w:ind w:left="360" w:firstLineChars="0" w:firstLine="0"/>
        <w:rPr>
          <w:rFonts w:ascii="微软雅黑" w:hAnsi="微软雅黑"/>
          <w:szCs w:val="21"/>
        </w:rPr>
      </w:pPr>
      <w:r w:rsidRPr="009762B2">
        <w:rPr>
          <w:rFonts w:ascii="微软雅黑" w:hAnsi="微软雅黑" w:hint="eastAsia"/>
          <w:szCs w:val="21"/>
        </w:rPr>
        <w:t>控制点：</w:t>
      </w:r>
    </w:p>
    <w:p w:rsidR="00851CBC" w:rsidRPr="009762B2" w:rsidRDefault="00255B24" w:rsidP="00C13E4A">
      <w:pPr>
        <w:pStyle w:val="a5"/>
        <w:numPr>
          <w:ilvl w:val="0"/>
          <w:numId w:val="8"/>
        </w:numPr>
        <w:ind w:firstLineChars="0"/>
        <w:rPr>
          <w:rFonts w:ascii="微软雅黑" w:hAnsi="微软雅黑"/>
          <w:szCs w:val="21"/>
        </w:rPr>
      </w:pPr>
      <w:r w:rsidRPr="009762B2">
        <w:rPr>
          <w:rFonts w:ascii="微软雅黑" w:hAnsi="微软雅黑" w:hint="eastAsia"/>
          <w:szCs w:val="21"/>
        </w:rPr>
        <w:lastRenderedPageBreak/>
        <w:t>活动的删除为物理删除</w:t>
      </w:r>
    </w:p>
    <w:p w:rsidR="00255B24" w:rsidRPr="009762B2" w:rsidRDefault="00255B24" w:rsidP="00C13E4A">
      <w:pPr>
        <w:pStyle w:val="a5"/>
        <w:numPr>
          <w:ilvl w:val="0"/>
          <w:numId w:val="8"/>
        </w:numPr>
        <w:ind w:firstLineChars="0"/>
        <w:rPr>
          <w:rFonts w:ascii="微软雅黑" w:hAnsi="微软雅黑"/>
          <w:szCs w:val="21"/>
        </w:rPr>
      </w:pPr>
      <w:r w:rsidRPr="009762B2">
        <w:rPr>
          <w:rFonts w:ascii="微软雅黑" w:hAnsi="微软雅黑" w:hint="eastAsia"/>
          <w:szCs w:val="21"/>
        </w:rPr>
        <w:t>对于已经发布的活动或已经结束的互动，不允许做删、改操作</w:t>
      </w:r>
    </w:p>
    <w:p w:rsidR="00F220DD" w:rsidRPr="009762B2" w:rsidRDefault="00F220DD" w:rsidP="00791636">
      <w:pPr>
        <w:pStyle w:val="10"/>
        <w:rPr>
          <w:rFonts w:ascii="微软雅黑" w:hAnsi="微软雅黑"/>
          <w:sz w:val="21"/>
          <w:szCs w:val="21"/>
        </w:rPr>
      </w:pPr>
      <w:r w:rsidRPr="009762B2">
        <w:rPr>
          <w:rFonts w:ascii="微软雅黑" w:hAnsi="微软雅黑" w:hint="eastAsia"/>
          <w:sz w:val="21"/>
          <w:szCs w:val="21"/>
        </w:rPr>
        <w:t>交互流程</w:t>
      </w:r>
      <w:r w:rsidR="001A12CE" w:rsidRPr="009762B2">
        <w:rPr>
          <w:rFonts w:ascii="微软雅黑" w:hAnsi="微软雅黑" w:hint="eastAsia"/>
          <w:sz w:val="21"/>
          <w:szCs w:val="21"/>
        </w:rPr>
        <w:t>：</w:t>
      </w:r>
    </w:p>
    <w:p w:rsidR="00D0496A" w:rsidRPr="009762B2" w:rsidRDefault="00FB31B2" w:rsidP="00FB31B2">
      <w:pPr>
        <w:rPr>
          <w:rFonts w:ascii="微软雅黑" w:hAnsi="微软雅黑"/>
          <w:szCs w:val="21"/>
        </w:rPr>
      </w:pPr>
      <w:r w:rsidRPr="009762B2">
        <w:rPr>
          <w:rFonts w:ascii="微软雅黑" w:hAnsi="微软雅黑"/>
          <w:szCs w:val="21"/>
        </w:rPr>
        <w:object w:dxaOrig="18035" w:dyaOrig="16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76.5pt" o:ole="">
            <v:imagedata r:id="rId9" o:title=""/>
          </v:shape>
          <o:OLEObject Type="Embed" ProgID="Visio.Drawing.11" ShapeID="_x0000_i1025" DrawAspect="Content" ObjectID="_1448967337" r:id="rId10"/>
        </w:object>
      </w:r>
    </w:p>
    <w:p w:rsidR="00663C62" w:rsidRPr="009762B2" w:rsidRDefault="00663C62" w:rsidP="00FB31B2">
      <w:pPr>
        <w:rPr>
          <w:rFonts w:ascii="微软雅黑" w:hAnsi="微软雅黑"/>
          <w:szCs w:val="21"/>
        </w:rPr>
      </w:pPr>
    </w:p>
    <w:p w:rsidR="00663C62" w:rsidRPr="009762B2" w:rsidRDefault="00663C62" w:rsidP="00FB31B2">
      <w:pPr>
        <w:rPr>
          <w:rFonts w:ascii="微软雅黑" w:hAnsi="微软雅黑"/>
          <w:szCs w:val="21"/>
        </w:rPr>
      </w:pPr>
    </w:p>
    <w:p w:rsidR="00663C62" w:rsidRPr="009762B2" w:rsidRDefault="00663C62" w:rsidP="00FB31B2">
      <w:pPr>
        <w:rPr>
          <w:rFonts w:ascii="微软雅黑" w:hAnsi="微软雅黑"/>
          <w:szCs w:val="21"/>
        </w:rPr>
      </w:pPr>
      <w:r w:rsidRPr="009762B2">
        <w:rPr>
          <w:rFonts w:ascii="微软雅黑" w:hAnsi="微软雅黑" w:hint="eastAsia"/>
          <w:szCs w:val="21"/>
        </w:rPr>
        <w:t>小孩给家长的生日礼物</w:t>
      </w:r>
    </w:p>
    <w:sectPr w:rsidR="00663C62" w:rsidRPr="009762B2" w:rsidSect="00FD7C8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57065" w:rsidRDefault="00957065" w:rsidP="00EE74EF">
      <w:r>
        <w:separator/>
      </w:r>
    </w:p>
  </w:endnote>
  <w:endnote w:type="continuationSeparator" w:id="0">
    <w:p w:rsidR="00957065" w:rsidRDefault="00957065" w:rsidP="00EE74E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57065" w:rsidRDefault="00957065" w:rsidP="00EE74EF">
      <w:r>
        <w:separator/>
      </w:r>
    </w:p>
  </w:footnote>
  <w:footnote w:type="continuationSeparator" w:id="0">
    <w:p w:rsidR="00957065" w:rsidRDefault="00957065" w:rsidP="00EE74E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9049E0"/>
    <w:multiLevelType w:val="hybridMultilevel"/>
    <w:tmpl w:val="B7969752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8211A64"/>
    <w:multiLevelType w:val="hybridMultilevel"/>
    <w:tmpl w:val="A0A08872"/>
    <w:lvl w:ilvl="0" w:tplc="20EEC510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14F22B31"/>
    <w:multiLevelType w:val="hybridMultilevel"/>
    <w:tmpl w:val="BFAA9750"/>
    <w:lvl w:ilvl="0" w:tplc="0409000D">
      <w:start w:val="1"/>
      <w:numFmt w:val="bullet"/>
      <w:lvlText w:val="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3">
    <w:nsid w:val="16AA2E02"/>
    <w:multiLevelType w:val="hybridMultilevel"/>
    <w:tmpl w:val="FB42A148"/>
    <w:lvl w:ilvl="0" w:tplc="A72AAA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8B87EC9"/>
    <w:multiLevelType w:val="hybridMultilevel"/>
    <w:tmpl w:val="6EB8F54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D4932C3"/>
    <w:multiLevelType w:val="hybridMultilevel"/>
    <w:tmpl w:val="2BF6D3EE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1E9C0E83"/>
    <w:multiLevelType w:val="hybridMultilevel"/>
    <w:tmpl w:val="BC3A7CC4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465703B"/>
    <w:multiLevelType w:val="hybridMultilevel"/>
    <w:tmpl w:val="3984CE04"/>
    <w:lvl w:ilvl="0" w:tplc="BC4C2B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6856522"/>
    <w:multiLevelType w:val="hybridMultilevel"/>
    <w:tmpl w:val="18BAEC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81D2128"/>
    <w:multiLevelType w:val="hybridMultilevel"/>
    <w:tmpl w:val="CBBA2F76"/>
    <w:lvl w:ilvl="0" w:tplc="AB0A2A1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A8D1FA1"/>
    <w:multiLevelType w:val="hybridMultilevel"/>
    <w:tmpl w:val="DAE4DEC8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">
    <w:nsid w:val="33323FD1"/>
    <w:multiLevelType w:val="hybridMultilevel"/>
    <w:tmpl w:val="141E4622"/>
    <w:lvl w:ilvl="0" w:tplc="0409000D">
      <w:start w:val="1"/>
      <w:numFmt w:val="bullet"/>
      <w:lvlText w:val="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2">
    <w:nsid w:val="33D95971"/>
    <w:multiLevelType w:val="hybridMultilevel"/>
    <w:tmpl w:val="2ABE16A0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3">
    <w:nsid w:val="355A0E89"/>
    <w:multiLevelType w:val="hybridMultilevel"/>
    <w:tmpl w:val="789207B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57C1BE5"/>
    <w:multiLevelType w:val="hybridMultilevel"/>
    <w:tmpl w:val="AD809D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63C4E12"/>
    <w:multiLevelType w:val="hybridMultilevel"/>
    <w:tmpl w:val="C0B8F910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6">
    <w:nsid w:val="3720011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37C9546B"/>
    <w:multiLevelType w:val="hybridMultilevel"/>
    <w:tmpl w:val="C816A0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9B642C7"/>
    <w:multiLevelType w:val="hybridMultilevel"/>
    <w:tmpl w:val="3246045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AFF12AC"/>
    <w:multiLevelType w:val="hybridMultilevel"/>
    <w:tmpl w:val="879049C2"/>
    <w:lvl w:ilvl="0" w:tplc="AEA69CE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145F9C"/>
    <w:multiLevelType w:val="hybridMultilevel"/>
    <w:tmpl w:val="63F07E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A99216D"/>
    <w:multiLevelType w:val="hybridMultilevel"/>
    <w:tmpl w:val="F3BAB9B0"/>
    <w:lvl w:ilvl="0" w:tplc="FDA40A5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BE965FA"/>
    <w:multiLevelType w:val="hybridMultilevel"/>
    <w:tmpl w:val="6D48D03C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">
    <w:nsid w:val="4D7D739C"/>
    <w:multiLevelType w:val="hybridMultilevel"/>
    <w:tmpl w:val="431E24F4"/>
    <w:lvl w:ilvl="0" w:tplc="AD7CD920">
      <w:start w:val="1"/>
      <w:numFmt w:val="lowerLetter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4">
    <w:nsid w:val="4E485E96"/>
    <w:multiLevelType w:val="multilevel"/>
    <w:tmpl w:val="899CB096"/>
    <w:styleLink w:val="1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5">
    <w:nsid w:val="4EE026ED"/>
    <w:multiLevelType w:val="hybridMultilevel"/>
    <w:tmpl w:val="FE66232A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4F1804E8"/>
    <w:multiLevelType w:val="hybridMultilevel"/>
    <w:tmpl w:val="C098082A"/>
    <w:lvl w:ilvl="0" w:tplc="0409000D">
      <w:start w:val="1"/>
      <w:numFmt w:val="bullet"/>
      <w:lvlText w:val="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7">
    <w:nsid w:val="52153E4A"/>
    <w:multiLevelType w:val="hybridMultilevel"/>
    <w:tmpl w:val="9D10F1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76577A8"/>
    <w:multiLevelType w:val="hybridMultilevel"/>
    <w:tmpl w:val="51AC90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D125815"/>
    <w:multiLevelType w:val="hybridMultilevel"/>
    <w:tmpl w:val="DB200940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0">
    <w:nsid w:val="5D206EAA"/>
    <w:multiLevelType w:val="hybridMultilevel"/>
    <w:tmpl w:val="FE2C64AE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5E301009"/>
    <w:multiLevelType w:val="hybridMultilevel"/>
    <w:tmpl w:val="D0D2AC82"/>
    <w:lvl w:ilvl="0" w:tplc="0409000D">
      <w:start w:val="1"/>
      <w:numFmt w:val="bullet"/>
      <w:lvlText w:val="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32">
    <w:nsid w:val="5EA239F4"/>
    <w:multiLevelType w:val="hybridMultilevel"/>
    <w:tmpl w:val="251AB3E2"/>
    <w:lvl w:ilvl="0" w:tplc="0D4466A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5FB8685B"/>
    <w:multiLevelType w:val="hybridMultilevel"/>
    <w:tmpl w:val="771008FE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4">
    <w:nsid w:val="61955F98"/>
    <w:multiLevelType w:val="hybridMultilevel"/>
    <w:tmpl w:val="6BE6B4B4"/>
    <w:lvl w:ilvl="0" w:tplc="06402E4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645264A5"/>
    <w:multiLevelType w:val="hybridMultilevel"/>
    <w:tmpl w:val="BA0C04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5C74563"/>
    <w:multiLevelType w:val="hybridMultilevel"/>
    <w:tmpl w:val="9EAEF114"/>
    <w:lvl w:ilvl="0" w:tplc="5EE4CA0C">
      <w:start w:val="1"/>
      <w:numFmt w:val="decimal"/>
      <w:lvlText w:val="1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7A2757C"/>
    <w:multiLevelType w:val="hybridMultilevel"/>
    <w:tmpl w:val="3CBEB0FE"/>
    <w:lvl w:ilvl="0" w:tplc="0409000D">
      <w:start w:val="1"/>
      <w:numFmt w:val="bullet"/>
      <w:lvlText w:val="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8">
    <w:nsid w:val="69BB771D"/>
    <w:multiLevelType w:val="hybridMultilevel"/>
    <w:tmpl w:val="DA4C14F8"/>
    <w:lvl w:ilvl="0" w:tplc="0409000D">
      <w:start w:val="1"/>
      <w:numFmt w:val="bullet"/>
      <w:lvlText w:val="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9">
    <w:nsid w:val="6C4740B8"/>
    <w:multiLevelType w:val="hybridMultilevel"/>
    <w:tmpl w:val="7E48F7F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D1F0D04"/>
    <w:multiLevelType w:val="hybridMultilevel"/>
    <w:tmpl w:val="08BC88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F694D56"/>
    <w:multiLevelType w:val="hybridMultilevel"/>
    <w:tmpl w:val="276CB392"/>
    <w:lvl w:ilvl="0" w:tplc="35148C90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05659CE"/>
    <w:multiLevelType w:val="hybridMultilevel"/>
    <w:tmpl w:val="F93C3E04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3">
    <w:nsid w:val="7355457A"/>
    <w:multiLevelType w:val="hybridMultilevel"/>
    <w:tmpl w:val="22F468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4C213FE"/>
    <w:multiLevelType w:val="hybridMultilevel"/>
    <w:tmpl w:val="5B402E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529048D"/>
    <w:multiLevelType w:val="hybridMultilevel"/>
    <w:tmpl w:val="84BA5F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77001E25"/>
    <w:multiLevelType w:val="hybridMultilevel"/>
    <w:tmpl w:val="3CB415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7CC306AD"/>
    <w:multiLevelType w:val="hybridMultilevel"/>
    <w:tmpl w:val="9C7A692E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8">
    <w:nsid w:val="7DEE7445"/>
    <w:multiLevelType w:val="hybridMultilevel"/>
    <w:tmpl w:val="063C8A6A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8"/>
  </w:num>
  <w:num w:numId="3">
    <w:abstractNumId w:val="42"/>
  </w:num>
  <w:num w:numId="4">
    <w:abstractNumId w:val="15"/>
  </w:num>
  <w:num w:numId="5">
    <w:abstractNumId w:val="0"/>
  </w:num>
  <w:num w:numId="6">
    <w:abstractNumId w:val="22"/>
  </w:num>
  <w:num w:numId="7">
    <w:abstractNumId w:val="10"/>
  </w:num>
  <w:num w:numId="8">
    <w:abstractNumId w:val="29"/>
  </w:num>
  <w:num w:numId="9">
    <w:abstractNumId w:val="12"/>
  </w:num>
  <w:num w:numId="10">
    <w:abstractNumId w:val="21"/>
  </w:num>
  <w:num w:numId="11">
    <w:abstractNumId w:val="41"/>
  </w:num>
  <w:num w:numId="12">
    <w:abstractNumId w:val="13"/>
  </w:num>
  <w:num w:numId="13">
    <w:abstractNumId w:val="36"/>
  </w:num>
  <w:num w:numId="14">
    <w:abstractNumId w:val="37"/>
  </w:num>
  <w:num w:numId="15">
    <w:abstractNumId w:val="11"/>
  </w:num>
  <w:num w:numId="16">
    <w:abstractNumId w:val="2"/>
  </w:num>
  <w:num w:numId="17">
    <w:abstractNumId w:val="26"/>
  </w:num>
  <w:num w:numId="18">
    <w:abstractNumId w:val="16"/>
  </w:num>
  <w:num w:numId="19">
    <w:abstractNumId w:val="24"/>
  </w:num>
  <w:num w:numId="20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7"/>
  </w:num>
  <w:num w:numId="22">
    <w:abstractNumId w:val="46"/>
  </w:num>
  <w:num w:numId="23">
    <w:abstractNumId w:val="17"/>
  </w:num>
  <w:num w:numId="24">
    <w:abstractNumId w:val="18"/>
  </w:num>
  <w:num w:numId="25">
    <w:abstractNumId w:val="8"/>
  </w:num>
  <w:num w:numId="26">
    <w:abstractNumId w:val="40"/>
  </w:num>
  <w:num w:numId="27">
    <w:abstractNumId w:val="35"/>
  </w:num>
  <w:num w:numId="28">
    <w:abstractNumId w:val="38"/>
  </w:num>
  <w:num w:numId="29">
    <w:abstractNumId w:val="30"/>
  </w:num>
  <w:num w:numId="30">
    <w:abstractNumId w:val="44"/>
  </w:num>
  <w:num w:numId="31">
    <w:abstractNumId w:val="39"/>
  </w:num>
  <w:num w:numId="32">
    <w:abstractNumId w:val="25"/>
  </w:num>
  <w:num w:numId="33">
    <w:abstractNumId w:val="45"/>
  </w:num>
  <w:num w:numId="34">
    <w:abstractNumId w:val="31"/>
  </w:num>
  <w:num w:numId="35">
    <w:abstractNumId w:val="28"/>
  </w:num>
  <w:num w:numId="36">
    <w:abstractNumId w:val="20"/>
  </w:num>
  <w:num w:numId="37">
    <w:abstractNumId w:val="43"/>
  </w:num>
  <w:num w:numId="38">
    <w:abstractNumId w:val="33"/>
  </w:num>
  <w:num w:numId="39">
    <w:abstractNumId w:val="47"/>
  </w:num>
  <w:num w:numId="40">
    <w:abstractNumId w:val="4"/>
  </w:num>
  <w:num w:numId="41">
    <w:abstractNumId w:val="14"/>
  </w:num>
  <w:num w:numId="42">
    <w:abstractNumId w:val="19"/>
  </w:num>
  <w:num w:numId="43">
    <w:abstractNumId w:val="5"/>
  </w:num>
  <w:num w:numId="44">
    <w:abstractNumId w:val="6"/>
  </w:num>
  <w:num w:numId="45">
    <w:abstractNumId w:val="7"/>
  </w:num>
  <w:num w:numId="46">
    <w:abstractNumId w:val="9"/>
  </w:num>
  <w:num w:numId="47">
    <w:abstractNumId w:val="34"/>
  </w:num>
  <w:num w:numId="48">
    <w:abstractNumId w:val="32"/>
  </w:num>
  <w:num w:numId="49">
    <w:abstractNumId w:val="1"/>
  </w:num>
  <w:num w:numId="50">
    <w:abstractNumId w:val="2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E74EF"/>
    <w:rsid w:val="00002539"/>
    <w:rsid w:val="00003E90"/>
    <w:rsid w:val="0000446D"/>
    <w:rsid w:val="000069C2"/>
    <w:rsid w:val="00006C7D"/>
    <w:rsid w:val="00031720"/>
    <w:rsid w:val="0004368C"/>
    <w:rsid w:val="000436BF"/>
    <w:rsid w:val="00044C6F"/>
    <w:rsid w:val="00050DEB"/>
    <w:rsid w:val="000521EB"/>
    <w:rsid w:val="00052BEE"/>
    <w:rsid w:val="00052E72"/>
    <w:rsid w:val="0005439C"/>
    <w:rsid w:val="00056AB6"/>
    <w:rsid w:val="00060318"/>
    <w:rsid w:val="000606A0"/>
    <w:rsid w:val="000618D9"/>
    <w:rsid w:val="0006191E"/>
    <w:rsid w:val="000665B1"/>
    <w:rsid w:val="00066601"/>
    <w:rsid w:val="00066F55"/>
    <w:rsid w:val="000707FF"/>
    <w:rsid w:val="00071B8F"/>
    <w:rsid w:val="000740A0"/>
    <w:rsid w:val="000758EE"/>
    <w:rsid w:val="00076813"/>
    <w:rsid w:val="000839D0"/>
    <w:rsid w:val="0008713E"/>
    <w:rsid w:val="0009541F"/>
    <w:rsid w:val="000B21EA"/>
    <w:rsid w:val="000B5A2A"/>
    <w:rsid w:val="000B6C84"/>
    <w:rsid w:val="000B748A"/>
    <w:rsid w:val="000C27A6"/>
    <w:rsid w:val="000C7EAF"/>
    <w:rsid w:val="000D12DF"/>
    <w:rsid w:val="000D2019"/>
    <w:rsid w:val="000D7CAC"/>
    <w:rsid w:val="000E2893"/>
    <w:rsid w:val="000E3DD5"/>
    <w:rsid w:val="000E7F16"/>
    <w:rsid w:val="00100C42"/>
    <w:rsid w:val="001033F5"/>
    <w:rsid w:val="0011068F"/>
    <w:rsid w:val="00110A3B"/>
    <w:rsid w:val="00113C4D"/>
    <w:rsid w:val="0011755D"/>
    <w:rsid w:val="0012343B"/>
    <w:rsid w:val="00127BE2"/>
    <w:rsid w:val="00130C0C"/>
    <w:rsid w:val="00130EA6"/>
    <w:rsid w:val="001363D4"/>
    <w:rsid w:val="00141C37"/>
    <w:rsid w:val="00142217"/>
    <w:rsid w:val="00145D44"/>
    <w:rsid w:val="00147F96"/>
    <w:rsid w:val="00152263"/>
    <w:rsid w:val="001576CC"/>
    <w:rsid w:val="00160DCA"/>
    <w:rsid w:val="00164760"/>
    <w:rsid w:val="001661E6"/>
    <w:rsid w:val="001677D7"/>
    <w:rsid w:val="00167D70"/>
    <w:rsid w:val="001774A5"/>
    <w:rsid w:val="00182F3A"/>
    <w:rsid w:val="00187A8A"/>
    <w:rsid w:val="00194F16"/>
    <w:rsid w:val="00195121"/>
    <w:rsid w:val="0019723E"/>
    <w:rsid w:val="00197FB1"/>
    <w:rsid w:val="001A12CE"/>
    <w:rsid w:val="001A13EE"/>
    <w:rsid w:val="001A1AF8"/>
    <w:rsid w:val="001A1FA9"/>
    <w:rsid w:val="001A2BD9"/>
    <w:rsid w:val="001B0384"/>
    <w:rsid w:val="001B3E0E"/>
    <w:rsid w:val="001B7D34"/>
    <w:rsid w:val="001C33AF"/>
    <w:rsid w:val="001C5B25"/>
    <w:rsid w:val="001C76D1"/>
    <w:rsid w:val="001D50A9"/>
    <w:rsid w:val="001E0D25"/>
    <w:rsid w:val="001E7F4C"/>
    <w:rsid w:val="001F3BAC"/>
    <w:rsid w:val="001F60B4"/>
    <w:rsid w:val="00206DFC"/>
    <w:rsid w:val="00207278"/>
    <w:rsid w:val="002108B6"/>
    <w:rsid w:val="00210BC1"/>
    <w:rsid w:val="00211553"/>
    <w:rsid w:val="002125BF"/>
    <w:rsid w:val="0022392B"/>
    <w:rsid w:val="00225062"/>
    <w:rsid w:val="002314F8"/>
    <w:rsid w:val="00232CDE"/>
    <w:rsid w:val="00233794"/>
    <w:rsid w:val="0024172D"/>
    <w:rsid w:val="002461F5"/>
    <w:rsid w:val="00247547"/>
    <w:rsid w:val="00251F7D"/>
    <w:rsid w:val="00255B24"/>
    <w:rsid w:val="00264203"/>
    <w:rsid w:val="00265CB9"/>
    <w:rsid w:val="00275E0E"/>
    <w:rsid w:val="00280ADE"/>
    <w:rsid w:val="002825E6"/>
    <w:rsid w:val="00283356"/>
    <w:rsid w:val="00286A28"/>
    <w:rsid w:val="00294CAB"/>
    <w:rsid w:val="002A2584"/>
    <w:rsid w:val="002B2D10"/>
    <w:rsid w:val="002B2D61"/>
    <w:rsid w:val="002B2EEC"/>
    <w:rsid w:val="002C416C"/>
    <w:rsid w:val="002C52D7"/>
    <w:rsid w:val="002D6F94"/>
    <w:rsid w:val="002E1C1B"/>
    <w:rsid w:val="002E39C1"/>
    <w:rsid w:val="002F1085"/>
    <w:rsid w:val="002F18B8"/>
    <w:rsid w:val="002F1964"/>
    <w:rsid w:val="002F3849"/>
    <w:rsid w:val="003075EB"/>
    <w:rsid w:val="0031529A"/>
    <w:rsid w:val="00317176"/>
    <w:rsid w:val="00320785"/>
    <w:rsid w:val="00320F78"/>
    <w:rsid w:val="003261CA"/>
    <w:rsid w:val="00326F92"/>
    <w:rsid w:val="00327192"/>
    <w:rsid w:val="003276C8"/>
    <w:rsid w:val="0033091E"/>
    <w:rsid w:val="003318ED"/>
    <w:rsid w:val="00335E78"/>
    <w:rsid w:val="00337D5E"/>
    <w:rsid w:val="00341B8D"/>
    <w:rsid w:val="00341B9A"/>
    <w:rsid w:val="003553CD"/>
    <w:rsid w:val="0035634B"/>
    <w:rsid w:val="0037250C"/>
    <w:rsid w:val="00376BF4"/>
    <w:rsid w:val="0039273B"/>
    <w:rsid w:val="0039312E"/>
    <w:rsid w:val="00393258"/>
    <w:rsid w:val="003A0C55"/>
    <w:rsid w:val="003A35DD"/>
    <w:rsid w:val="003A5778"/>
    <w:rsid w:val="003A7216"/>
    <w:rsid w:val="003A7340"/>
    <w:rsid w:val="003A7B30"/>
    <w:rsid w:val="003B46EF"/>
    <w:rsid w:val="003C78C7"/>
    <w:rsid w:val="003C7E84"/>
    <w:rsid w:val="003D0729"/>
    <w:rsid w:val="003D0EB6"/>
    <w:rsid w:val="003D3DA8"/>
    <w:rsid w:val="003D6688"/>
    <w:rsid w:val="003D773B"/>
    <w:rsid w:val="003E087F"/>
    <w:rsid w:val="003E2BF4"/>
    <w:rsid w:val="003E65A4"/>
    <w:rsid w:val="003F0614"/>
    <w:rsid w:val="003F0738"/>
    <w:rsid w:val="003F0C96"/>
    <w:rsid w:val="003F3AB8"/>
    <w:rsid w:val="003F5E99"/>
    <w:rsid w:val="00401999"/>
    <w:rsid w:val="00404EA2"/>
    <w:rsid w:val="00411915"/>
    <w:rsid w:val="00422165"/>
    <w:rsid w:val="004233B9"/>
    <w:rsid w:val="00424134"/>
    <w:rsid w:val="0042476B"/>
    <w:rsid w:val="004417D2"/>
    <w:rsid w:val="004605E1"/>
    <w:rsid w:val="00462196"/>
    <w:rsid w:val="00464CB9"/>
    <w:rsid w:val="00465689"/>
    <w:rsid w:val="004671D2"/>
    <w:rsid w:val="0047092F"/>
    <w:rsid w:val="00471CC1"/>
    <w:rsid w:val="00473F19"/>
    <w:rsid w:val="00474A70"/>
    <w:rsid w:val="00476740"/>
    <w:rsid w:val="00480813"/>
    <w:rsid w:val="00493001"/>
    <w:rsid w:val="0049472C"/>
    <w:rsid w:val="00494BFA"/>
    <w:rsid w:val="00495E89"/>
    <w:rsid w:val="004977A3"/>
    <w:rsid w:val="004B3B69"/>
    <w:rsid w:val="004B3EC3"/>
    <w:rsid w:val="004C3021"/>
    <w:rsid w:val="004D0D30"/>
    <w:rsid w:val="004E253F"/>
    <w:rsid w:val="004E280D"/>
    <w:rsid w:val="004E6C22"/>
    <w:rsid w:val="004F05A2"/>
    <w:rsid w:val="004F5770"/>
    <w:rsid w:val="005054EA"/>
    <w:rsid w:val="0051020E"/>
    <w:rsid w:val="00521D7E"/>
    <w:rsid w:val="00522ACA"/>
    <w:rsid w:val="0053307B"/>
    <w:rsid w:val="0053593A"/>
    <w:rsid w:val="00540103"/>
    <w:rsid w:val="00541E2F"/>
    <w:rsid w:val="0054220A"/>
    <w:rsid w:val="005461EB"/>
    <w:rsid w:val="005547DE"/>
    <w:rsid w:val="005572C7"/>
    <w:rsid w:val="0056153D"/>
    <w:rsid w:val="00563705"/>
    <w:rsid w:val="00576C32"/>
    <w:rsid w:val="00577E3B"/>
    <w:rsid w:val="005806E3"/>
    <w:rsid w:val="005A025B"/>
    <w:rsid w:val="005A03E1"/>
    <w:rsid w:val="005A7654"/>
    <w:rsid w:val="005A7F2F"/>
    <w:rsid w:val="005B2F3C"/>
    <w:rsid w:val="005B7EE3"/>
    <w:rsid w:val="005C34C4"/>
    <w:rsid w:val="005C36DC"/>
    <w:rsid w:val="005C3E62"/>
    <w:rsid w:val="005D2DD0"/>
    <w:rsid w:val="005E1D0C"/>
    <w:rsid w:val="005E6B37"/>
    <w:rsid w:val="005E72B1"/>
    <w:rsid w:val="005E7906"/>
    <w:rsid w:val="005F31D9"/>
    <w:rsid w:val="005F38BC"/>
    <w:rsid w:val="005F705F"/>
    <w:rsid w:val="005F78BF"/>
    <w:rsid w:val="0060170D"/>
    <w:rsid w:val="00604067"/>
    <w:rsid w:val="00611F60"/>
    <w:rsid w:val="00612A30"/>
    <w:rsid w:val="0061539F"/>
    <w:rsid w:val="00616E9C"/>
    <w:rsid w:val="00620577"/>
    <w:rsid w:val="00631F6C"/>
    <w:rsid w:val="006335F0"/>
    <w:rsid w:val="00633C8C"/>
    <w:rsid w:val="00634A01"/>
    <w:rsid w:val="0063798D"/>
    <w:rsid w:val="00643C01"/>
    <w:rsid w:val="006443E9"/>
    <w:rsid w:val="0064681B"/>
    <w:rsid w:val="006528A1"/>
    <w:rsid w:val="006541B9"/>
    <w:rsid w:val="00656041"/>
    <w:rsid w:val="00662F0A"/>
    <w:rsid w:val="00662F33"/>
    <w:rsid w:val="006630B4"/>
    <w:rsid w:val="00663C62"/>
    <w:rsid w:val="00663E16"/>
    <w:rsid w:val="00664970"/>
    <w:rsid w:val="00666F93"/>
    <w:rsid w:val="0067051F"/>
    <w:rsid w:val="006707BB"/>
    <w:rsid w:val="00672A3F"/>
    <w:rsid w:val="00673643"/>
    <w:rsid w:val="0067526C"/>
    <w:rsid w:val="00676022"/>
    <w:rsid w:val="00676117"/>
    <w:rsid w:val="00676766"/>
    <w:rsid w:val="00676B1E"/>
    <w:rsid w:val="00676C6D"/>
    <w:rsid w:val="00692B44"/>
    <w:rsid w:val="00693791"/>
    <w:rsid w:val="00696F72"/>
    <w:rsid w:val="006A1D91"/>
    <w:rsid w:val="006A465B"/>
    <w:rsid w:val="006A5098"/>
    <w:rsid w:val="006A6724"/>
    <w:rsid w:val="006B3459"/>
    <w:rsid w:val="006B511F"/>
    <w:rsid w:val="006C0089"/>
    <w:rsid w:val="006C0125"/>
    <w:rsid w:val="006E290D"/>
    <w:rsid w:val="006E2BA3"/>
    <w:rsid w:val="006E4E40"/>
    <w:rsid w:val="006E5212"/>
    <w:rsid w:val="006E71EA"/>
    <w:rsid w:val="006E763E"/>
    <w:rsid w:val="006F1978"/>
    <w:rsid w:val="006F5EFA"/>
    <w:rsid w:val="0070031F"/>
    <w:rsid w:val="007076E2"/>
    <w:rsid w:val="00712FEF"/>
    <w:rsid w:val="00713BE1"/>
    <w:rsid w:val="00715304"/>
    <w:rsid w:val="00715EE8"/>
    <w:rsid w:val="00716431"/>
    <w:rsid w:val="00724249"/>
    <w:rsid w:val="00727EAC"/>
    <w:rsid w:val="007358B8"/>
    <w:rsid w:val="00736136"/>
    <w:rsid w:val="007426E9"/>
    <w:rsid w:val="0074693E"/>
    <w:rsid w:val="007469EA"/>
    <w:rsid w:val="00754722"/>
    <w:rsid w:val="007547DF"/>
    <w:rsid w:val="007627B9"/>
    <w:rsid w:val="00776795"/>
    <w:rsid w:val="0077733B"/>
    <w:rsid w:val="00780450"/>
    <w:rsid w:val="007809ED"/>
    <w:rsid w:val="00787E49"/>
    <w:rsid w:val="00791636"/>
    <w:rsid w:val="00792728"/>
    <w:rsid w:val="007A089F"/>
    <w:rsid w:val="007A1330"/>
    <w:rsid w:val="007A6144"/>
    <w:rsid w:val="007A7DE3"/>
    <w:rsid w:val="007C018F"/>
    <w:rsid w:val="007E34DF"/>
    <w:rsid w:val="007F196B"/>
    <w:rsid w:val="007F29E8"/>
    <w:rsid w:val="007F5EAA"/>
    <w:rsid w:val="007F6564"/>
    <w:rsid w:val="008029B6"/>
    <w:rsid w:val="00802CA2"/>
    <w:rsid w:val="008034FE"/>
    <w:rsid w:val="00806976"/>
    <w:rsid w:val="00813AAA"/>
    <w:rsid w:val="00813E81"/>
    <w:rsid w:val="00815F86"/>
    <w:rsid w:val="00817964"/>
    <w:rsid w:val="008250DD"/>
    <w:rsid w:val="008350AD"/>
    <w:rsid w:val="0083642C"/>
    <w:rsid w:val="0083753F"/>
    <w:rsid w:val="00841436"/>
    <w:rsid w:val="00842397"/>
    <w:rsid w:val="00845334"/>
    <w:rsid w:val="008512E3"/>
    <w:rsid w:val="00851CBC"/>
    <w:rsid w:val="0086214D"/>
    <w:rsid w:val="00862410"/>
    <w:rsid w:val="00864B8B"/>
    <w:rsid w:val="0087488D"/>
    <w:rsid w:val="00876782"/>
    <w:rsid w:val="00876B75"/>
    <w:rsid w:val="00880E5A"/>
    <w:rsid w:val="0088197C"/>
    <w:rsid w:val="00881C9B"/>
    <w:rsid w:val="00887D12"/>
    <w:rsid w:val="00890809"/>
    <w:rsid w:val="008929E1"/>
    <w:rsid w:val="00896A7E"/>
    <w:rsid w:val="00896BB3"/>
    <w:rsid w:val="00896E8C"/>
    <w:rsid w:val="008A077D"/>
    <w:rsid w:val="008B1056"/>
    <w:rsid w:val="008B343D"/>
    <w:rsid w:val="008B427F"/>
    <w:rsid w:val="008B7F1A"/>
    <w:rsid w:val="008C07CA"/>
    <w:rsid w:val="008C1296"/>
    <w:rsid w:val="008C6634"/>
    <w:rsid w:val="008C7F69"/>
    <w:rsid w:val="008D14E7"/>
    <w:rsid w:val="008D4890"/>
    <w:rsid w:val="008D78E7"/>
    <w:rsid w:val="008E03FA"/>
    <w:rsid w:val="008F0150"/>
    <w:rsid w:val="008F61D7"/>
    <w:rsid w:val="008F63C1"/>
    <w:rsid w:val="009001B9"/>
    <w:rsid w:val="0090112C"/>
    <w:rsid w:val="00901F93"/>
    <w:rsid w:val="00902F25"/>
    <w:rsid w:val="009034DC"/>
    <w:rsid w:val="009060FB"/>
    <w:rsid w:val="009076F2"/>
    <w:rsid w:val="0091012D"/>
    <w:rsid w:val="009102C3"/>
    <w:rsid w:val="00912F98"/>
    <w:rsid w:val="00913F89"/>
    <w:rsid w:val="00921C1B"/>
    <w:rsid w:val="00922D52"/>
    <w:rsid w:val="00923E23"/>
    <w:rsid w:val="00923F68"/>
    <w:rsid w:val="009249F6"/>
    <w:rsid w:val="00924D3D"/>
    <w:rsid w:val="00924D9A"/>
    <w:rsid w:val="00924E44"/>
    <w:rsid w:val="0092542A"/>
    <w:rsid w:val="009261BD"/>
    <w:rsid w:val="0093267F"/>
    <w:rsid w:val="00937352"/>
    <w:rsid w:val="00940F99"/>
    <w:rsid w:val="00941C35"/>
    <w:rsid w:val="009427A2"/>
    <w:rsid w:val="009442E2"/>
    <w:rsid w:val="00950C10"/>
    <w:rsid w:val="009565AC"/>
    <w:rsid w:val="00957065"/>
    <w:rsid w:val="009762B2"/>
    <w:rsid w:val="00981419"/>
    <w:rsid w:val="009817DF"/>
    <w:rsid w:val="00984545"/>
    <w:rsid w:val="00984616"/>
    <w:rsid w:val="009850E0"/>
    <w:rsid w:val="00987AD1"/>
    <w:rsid w:val="00991779"/>
    <w:rsid w:val="00992B31"/>
    <w:rsid w:val="009A18C5"/>
    <w:rsid w:val="009A3B3C"/>
    <w:rsid w:val="009B2DA6"/>
    <w:rsid w:val="009B3EFB"/>
    <w:rsid w:val="009B718A"/>
    <w:rsid w:val="009C04C8"/>
    <w:rsid w:val="009C2555"/>
    <w:rsid w:val="009D2A3D"/>
    <w:rsid w:val="009E2CC9"/>
    <w:rsid w:val="009E5D99"/>
    <w:rsid w:val="009E666E"/>
    <w:rsid w:val="009E7C7B"/>
    <w:rsid w:val="009F098F"/>
    <w:rsid w:val="009F18C7"/>
    <w:rsid w:val="009F70C8"/>
    <w:rsid w:val="00A001D7"/>
    <w:rsid w:val="00A01EE0"/>
    <w:rsid w:val="00A02117"/>
    <w:rsid w:val="00A12A95"/>
    <w:rsid w:val="00A15852"/>
    <w:rsid w:val="00A16BF8"/>
    <w:rsid w:val="00A2057D"/>
    <w:rsid w:val="00A30F07"/>
    <w:rsid w:val="00A341D9"/>
    <w:rsid w:val="00A43687"/>
    <w:rsid w:val="00A46F77"/>
    <w:rsid w:val="00A50CB1"/>
    <w:rsid w:val="00A51747"/>
    <w:rsid w:val="00A613DF"/>
    <w:rsid w:val="00A64C40"/>
    <w:rsid w:val="00A71E58"/>
    <w:rsid w:val="00A768A1"/>
    <w:rsid w:val="00A83CAF"/>
    <w:rsid w:val="00A84ADA"/>
    <w:rsid w:val="00A925C4"/>
    <w:rsid w:val="00A9627F"/>
    <w:rsid w:val="00A96943"/>
    <w:rsid w:val="00AA3B18"/>
    <w:rsid w:val="00AB0B2B"/>
    <w:rsid w:val="00AB185F"/>
    <w:rsid w:val="00AB1D7F"/>
    <w:rsid w:val="00AB49C3"/>
    <w:rsid w:val="00AC25FE"/>
    <w:rsid w:val="00AC2C57"/>
    <w:rsid w:val="00AC3E9B"/>
    <w:rsid w:val="00AC5952"/>
    <w:rsid w:val="00AC7E80"/>
    <w:rsid w:val="00AD3733"/>
    <w:rsid w:val="00AD4E22"/>
    <w:rsid w:val="00AD51E0"/>
    <w:rsid w:val="00AD59CB"/>
    <w:rsid w:val="00AE00E5"/>
    <w:rsid w:val="00AE080E"/>
    <w:rsid w:val="00AE3484"/>
    <w:rsid w:val="00AE354E"/>
    <w:rsid w:val="00AE41E9"/>
    <w:rsid w:val="00AE637C"/>
    <w:rsid w:val="00AE6BA6"/>
    <w:rsid w:val="00B011EF"/>
    <w:rsid w:val="00B014CF"/>
    <w:rsid w:val="00B053D0"/>
    <w:rsid w:val="00B063FF"/>
    <w:rsid w:val="00B11B16"/>
    <w:rsid w:val="00B122BF"/>
    <w:rsid w:val="00B22A1F"/>
    <w:rsid w:val="00B2540A"/>
    <w:rsid w:val="00B3162C"/>
    <w:rsid w:val="00B35841"/>
    <w:rsid w:val="00B37977"/>
    <w:rsid w:val="00B41F9E"/>
    <w:rsid w:val="00B43350"/>
    <w:rsid w:val="00B44D36"/>
    <w:rsid w:val="00B565FC"/>
    <w:rsid w:val="00B5664C"/>
    <w:rsid w:val="00B65AC8"/>
    <w:rsid w:val="00B7182F"/>
    <w:rsid w:val="00B73E23"/>
    <w:rsid w:val="00B74C27"/>
    <w:rsid w:val="00B75823"/>
    <w:rsid w:val="00B7639C"/>
    <w:rsid w:val="00B805E8"/>
    <w:rsid w:val="00B821A4"/>
    <w:rsid w:val="00B824DA"/>
    <w:rsid w:val="00B86FEE"/>
    <w:rsid w:val="00B87404"/>
    <w:rsid w:val="00BA09C6"/>
    <w:rsid w:val="00BA5B0B"/>
    <w:rsid w:val="00BB3963"/>
    <w:rsid w:val="00BB4B81"/>
    <w:rsid w:val="00BC1132"/>
    <w:rsid w:val="00BC116F"/>
    <w:rsid w:val="00BC1589"/>
    <w:rsid w:val="00BC26C7"/>
    <w:rsid w:val="00BD3CD9"/>
    <w:rsid w:val="00BD5E2B"/>
    <w:rsid w:val="00BD7B0A"/>
    <w:rsid w:val="00BE4FC3"/>
    <w:rsid w:val="00BF1213"/>
    <w:rsid w:val="00BF2ECC"/>
    <w:rsid w:val="00BF5E21"/>
    <w:rsid w:val="00C06533"/>
    <w:rsid w:val="00C07177"/>
    <w:rsid w:val="00C10BDD"/>
    <w:rsid w:val="00C12E42"/>
    <w:rsid w:val="00C13E4A"/>
    <w:rsid w:val="00C177A2"/>
    <w:rsid w:val="00C2122B"/>
    <w:rsid w:val="00C224CE"/>
    <w:rsid w:val="00C27636"/>
    <w:rsid w:val="00C30ABB"/>
    <w:rsid w:val="00C31105"/>
    <w:rsid w:val="00C403C7"/>
    <w:rsid w:val="00C4441F"/>
    <w:rsid w:val="00C607F2"/>
    <w:rsid w:val="00C60F22"/>
    <w:rsid w:val="00C635AB"/>
    <w:rsid w:val="00C660F2"/>
    <w:rsid w:val="00C664CF"/>
    <w:rsid w:val="00C71289"/>
    <w:rsid w:val="00C733D3"/>
    <w:rsid w:val="00C7473E"/>
    <w:rsid w:val="00C87824"/>
    <w:rsid w:val="00C92540"/>
    <w:rsid w:val="00C92EA7"/>
    <w:rsid w:val="00C9334B"/>
    <w:rsid w:val="00C93D9E"/>
    <w:rsid w:val="00C966FD"/>
    <w:rsid w:val="00CB3D87"/>
    <w:rsid w:val="00CB7240"/>
    <w:rsid w:val="00CC0093"/>
    <w:rsid w:val="00CC2CDA"/>
    <w:rsid w:val="00CE1308"/>
    <w:rsid w:val="00CE628F"/>
    <w:rsid w:val="00CF2359"/>
    <w:rsid w:val="00CF3869"/>
    <w:rsid w:val="00CF6671"/>
    <w:rsid w:val="00D009B5"/>
    <w:rsid w:val="00D0496A"/>
    <w:rsid w:val="00D04FDD"/>
    <w:rsid w:val="00D07756"/>
    <w:rsid w:val="00D1583F"/>
    <w:rsid w:val="00D171D2"/>
    <w:rsid w:val="00D20B52"/>
    <w:rsid w:val="00D21F6E"/>
    <w:rsid w:val="00D228B3"/>
    <w:rsid w:val="00D257B1"/>
    <w:rsid w:val="00D26501"/>
    <w:rsid w:val="00D26687"/>
    <w:rsid w:val="00D275BA"/>
    <w:rsid w:val="00D346E0"/>
    <w:rsid w:val="00D35E7F"/>
    <w:rsid w:val="00D376EC"/>
    <w:rsid w:val="00D420C8"/>
    <w:rsid w:val="00D46E47"/>
    <w:rsid w:val="00D508EB"/>
    <w:rsid w:val="00D51688"/>
    <w:rsid w:val="00D57912"/>
    <w:rsid w:val="00D61498"/>
    <w:rsid w:val="00D6166F"/>
    <w:rsid w:val="00D66CFE"/>
    <w:rsid w:val="00D677E4"/>
    <w:rsid w:val="00D71891"/>
    <w:rsid w:val="00D75A88"/>
    <w:rsid w:val="00D77576"/>
    <w:rsid w:val="00D8085D"/>
    <w:rsid w:val="00D8207B"/>
    <w:rsid w:val="00D824C5"/>
    <w:rsid w:val="00D82DD6"/>
    <w:rsid w:val="00D843AB"/>
    <w:rsid w:val="00D84880"/>
    <w:rsid w:val="00D859E1"/>
    <w:rsid w:val="00D970C1"/>
    <w:rsid w:val="00DA04E1"/>
    <w:rsid w:val="00DA0581"/>
    <w:rsid w:val="00DA53CC"/>
    <w:rsid w:val="00DB08E3"/>
    <w:rsid w:val="00DB0C86"/>
    <w:rsid w:val="00DB21F1"/>
    <w:rsid w:val="00DB2FC4"/>
    <w:rsid w:val="00DB6342"/>
    <w:rsid w:val="00DD34F9"/>
    <w:rsid w:val="00DD6425"/>
    <w:rsid w:val="00DE0C37"/>
    <w:rsid w:val="00DE2589"/>
    <w:rsid w:val="00DE505D"/>
    <w:rsid w:val="00DE716A"/>
    <w:rsid w:val="00DF2917"/>
    <w:rsid w:val="00DF6CC2"/>
    <w:rsid w:val="00E027FA"/>
    <w:rsid w:val="00E02B23"/>
    <w:rsid w:val="00E053E7"/>
    <w:rsid w:val="00E10DDA"/>
    <w:rsid w:val="00E2412B"/>
    <w:rsid w:val="00E24E44"/>
    <w:rsid w:val="00E25BEE"/>
    <w:rsid w:val="00E25E58"/>
    <w:rsid w:val="00E3093E"/>
    <w:rsid w:val="00E31878"/>
    <w:rsid w:val="00E3189B"/>
    <w:rsid w:val="00E31F70"/>
    <w:rsid w:val="00E32737"/>
    <w:rsid w:val="00E37565"/>
    <w:rsid w:val="00E42014"/>
    <w:rsid w:val="00E43F1E"/>
    <w:rsid w:val="00E5399A"/>
    <w:rsid w:val="00E62730"/>
    <w:rsid w:val="00E65CB5"/>
    <w:rsid w:val="00E65D07"/>
    <w:rsid w:val="00E67FCB"/>
    <w:rsid w:val="00E739D6"/>
    <w:rsid w:val="00E76AAF"/>
    <w:rsid w:val="00E76FFD"/>
    <w:rsid w:val="00E772E9"/>
    <w:rsid w:val="00E80314"/>
    <w:rsid w:val="00E80C18"/>
    <w:rsid w:val="00E80C73"/>
    <w:rsid w:val="00E81DF0"/>
    <w:rsid w:val="00E8327E"/>
    <w:rsid w:val="00E83D65"/>
    <w:rsid w:val="00E8481E"/>
    <w:rsid w:val="00E8504C"/>
    <w:rsid w:val="00E95DBD"/>
    <w:rsid w:val="00E967E0"/>
    <w:rsid w:val="00EA167D"/>
    <w:rsid w:val="00EA39B8"/>
    <w:rsid w:val="00EA4CE1"/>
    <w:rsid w:val="00EA4F99"/>
    <w:rsid w:val="00EC02BC"/>
    <w:rsid w:val="00ED03E7"/>
    <w:rsid w:val="00ED1B59"/>
    <w:rsid w:val="00ED345C"/>
    <w:rsid w:val="00ED414D"/>
    <w:rsid w:val="00ED6A0A"/>
    <w:rsid w:val="00EE74EF"/>
    <w:rsid w:val="00EE7828"/>
    <w:rsid w:val="00EF2413"/>
    <w:rsid w:val="00EF38F0"/>
    <w:rsid w:val="00EF3DEE"/>
    <w:rsid w:val="00EF5944"/>
    <w:rsid w:val="00F053BE"/>
    <w:rsid w:val="00F10498"/>
    <w:rsid w:val="00F11456"/>
    <w:rsid w:val="00F158B0"/>
    <w:rsid w:val="00F178C8"/>
    <w:rsid w:val="00F17D67"/>
    <w:rsid w:val="00F220DD"/>
    <w:rsid w:val="00F2662A"/>
    <w:rsid w:val="00F30901"/>
    <w:rsid w:val="00F315EA"/>
    <w:rsid w:val="00F3432F"/>
    <w:rsid w:val="00F35991"/>
    <w:rsid w:val="00F35A7B"/>
    <w:rsid w:val="00F362F8"/>
    <w:rsid w:val="00F37B65"/>
    <w:rsid w:val="00F40557"/>
    <w:rsid w:val="00F40617"/>
    <w:rsid w:val="00F42762"/>
    <w:rsid w:val="00F43E58"/>
    <w:rsid w:val="00F52247"/>
    <w:rsid w:val="00F52293"/>
    <w:rsid w:val="00F62865"/>
    <w:rsid w:val="00F64D1B"/>
    <w:rsid w:val="00F717A7"/>
    <w:rsid w:val="00F72467"/>
    <w:rsid w:val="00F75076"/>
    <w:rsid w:val="00F75B7B"/>
    <w:rsid w:val="00F7614A"/>
    <w:rsid w:val="00F816A0"/>
    <w:rsid w:val="00F85BAC"/>
    <w:rsid w:val="00F92A89"/>
    <w:rsid w:val="00F96287"/>
    <w:rsid w:val="00FB31B2"/>
    <w:rsid w:val="00FB60D2"/>
    <w:rsid w:val="00FB75F6"/>
    <w:rsid w:val="00FD1611"/>
    <w:rsid w:val="00FD5174"/>
    <w:rsid w:val="00FD7C8D"/>
    <w:rsid w:val="00FE40FF"/>
    <w:rsid w:val="00FE4680"/>
    <w:rsid w:val="00FF2133"/>
    <w:rsid w:val="00FF4E4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1330"/>
    <w:pPr>
      <w:widowControl w:val="0"/>
      <w:jc w:val="both"/>
    </w:pPr>
    <w:rPr>
      <w:rFonts w:eastAsia="微软雅黑"/>
    </w:rPr>
  </w:style>
  <w:style w:type="paragraph" w:styleId="10">
    <w:name w:val="heading 1"/>
    <w:basedOn w:val="a"/>
    <w:next w:val="a"/>
    <w:link w:val="1Char"/>
    <w:uiPriority w:val="9"/>
    <w:qFormat/>
    <w:rsid w:val="00AE00E5"/>
    <w:pPr>
      <w:keepNext/>
      <w:keepLines/>
      <w:numPr>
        <w:numId w:val="19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E5212"/>
    <w:pPr>
      <w:keepNext/>
      <w:keepLines/>
      <w:numPr>
        <w:ilvl w:val="1"/>
        <w:numId w:val="19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E00E5"/>
    <w:pPr>
      <w:keepNext/>
      <w:keepLines/>
      <w:numPr>
        <w:ilvl w:val="2"/>
        <w:numId w:val="19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E5212"/>
    <w:pPr>
      <w:keepNext/>
      <w:keepLines/>
      <w:numPr>
        <w:ilvl w:val="3"/>
        <w:numId w:val="19"/>
      </w:numPr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AE00E5"/>
    <w:pPr>
      <w:keepNext/>
      <w:keepLines/>
      <w:numPr>
        <w:ilvl w:val="4"/>
        <w:numId w:val="19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E00E5"/>
    <w:pPr>
      <w:keepNext/>
      <w:keepLines/>
      <w:numPr>
        <w:ilvl w:val="5"/>
        <w:numId w:val="1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E74E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E74E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E74E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E74EF"/>
    <w:rPr>
      <w:sz w:val="18"/>
      <w:szCs w:val="18"/>
    </w:rPr>
  </w:style>
  <w:style w:type="paragraph" w:styleId="a5">
    <w:name w:val="List Paragraph"/>
    <w:basedOn w:val="a"/>
    <w:uiPriority w:val="34"/>
    <w:qFormat/>
    <w:rsid w:val="00EE74EF"/>
    <w:pPr>
      <w:ind w:firstLineChars="200" w:firstLine="420"/>
    </w:pPr>
  </w:style>
  <w:style w:type="character" w:customStyle="1" w:styleId="1Char">
    <w:name w:val="标题 1 Char"/>
    <w:basedOn w:val="a0"/>
    <w:link w:val="10"/>
    <w:uiPriority w:val="9"/>
    <w:rsid w:val="00AE00E5"/>
    <w:rPr>
      <w:b/>
      <w:bCs/>
      <w:kern w:val="44"/>
      <w:sz w:val="44"/>
      <w:szCs w:val="44"/>
    </w:rPr>
  </w:style>
  <w:style w:type="paragraph" w:styleId="a6">
    <w:name w:val="Balloon Text"/>
    <w:basedOn w:val="a"/>
    <w:link w:val="Char1"/>
    <w:uiPriority w:val="99"/>
    <w:semiHidden/>
    <w:unhideWhenUsed/>
    <w:rsid w:val="00577E3B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77E3B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E5212"/>
    <w:rPr>
      <w:rFonts w:asciiTheme="majorHAnsi" w:eastAsia="微软雅黑" w:hAnsiTheme="majorHAnsi" w:cstheme="majorBidi"/>
      <w:b/>
      <w:bCs/>
      <w:sz w:val="32"/>
      <w:szCs w:val="32"/>
    </w:rPr>
  </w:style>
  <w:style w:type="table" w:styleId="a7">
    <w:name w:val="Table Grid"/>
    <w:basedOn w:val="a1"/>
    <w:uiPriority w:val="59"/>
    <w:rsid w:val="00C0653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浅色列表 - 强调文字颜色 11"/>
    <w:basedOn w:val="a1"/>
    <w:uiPriority w:val="61"/>
    <w:rsid w:val="00C06533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3Char">
    <w:name w:val="标题 3 Char"/>
    <w:basedOn w:val="a0"/>
    <w:link w:val="3"/>
    <w:uiPriority w:val="9"/>
    <w:rsid w:val="00AE00E5"/>
    <w:rPr>
      <w:b/>
      <w:bCs/>
      <w:sz w:val="32"/>
      <w:szCs w:val="32"/>
    </w:rPr>
  </w:style>
  <w:style w:type="numbering" w:customStyle="1" w:styleId="1">
    <w:name w:val="样式1"/>
    <w:uiPriority w:val="99"/>
    <w:rsid w:val="00AE00E5"/>
    <w:pPr>
      <w:numPr>
        <w:numId w:val="19"/>
      </w:numPr>
    </w:pPr>
  </w:style>
  <w:style w:type="character" w:customStyle="1" w:styleId="4Char">
    <w:name w:val="标题 4 Char"/>
    <w:basedOn w:val="a0"/>
    <w:link w:val="4"/>
    <w:uiPriority w:val="9"/>
    <w:rsid w:val="006E5212"/>
    <w:rPr>
      <w:rFonts w:asciiTheme="majorHAnsi" w:eastAsia="微软雅黑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AE00E5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E00E5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8">
    <w:name w:val="Document Map"/>
    <w:basedOn w:val="a"/>
    <w:link w:val="Char2"/>
    <w:uiPriority w:val="99"/>
    <w:semiHidden/>
    <w:unhideWhenUsed/>
    <w:rsid w:val="00C87824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C87824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a3">
    <w:name w:val="1"/>
    <w:pPr>
      <w:numPr>
        <w:numId w:val="19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226149-6E2F-4325-9D7A-EA7A3784BD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0</TotalTime>
  <Pages>50</Pages>
  <Words>2175</Words>
  <Characters>12401</Characters>
  <Application>Microsoft Office Word</Application>
  <DocSecurity>0</DocSecurity>
  <Lines>103</Lines>
  <Paragraphs>29</Paragraphs>
  <ScaleCrop>false</ScaleCrop>
  <Company/>
  <LinksUpToDate>false</LinksUpToDate>
  <CharactersWithSpaces>145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zh</dc:creator>
  <cp:keywords/>
  <dc:description/>
  <cp:lastModifiedBy>liqi2</cp:lastModifiedBy>
  <cp:revision>1795</cp:revision>
  <dcterms:created xsi:type="dcterms:W3CDTF">2013-07-25T05:51:00Z</dcterms:created>
  <dcterms:modified xsi:type="dcterms:W3CDTF">2013-12-19T06:09:00Z</dcterms:modified>
</cp:coreProperties>
</file>